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ink/ink1.xml" ContentType="application/inkml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1"/>
  </p:sldMasterIdLst>
  <p:notesMasterIdLst>
    <p:notesMasterId r:id="rId33"/>
  </p:notesMasterIdLst>
  <p:sldIdLst>
    <p:sldId id="273" r:id="rId2"/>
    <p:sldId id="275" r:id="rId3"/>
    <p:sldId id="276" r:id="rId4"/>
    <p:sldId id="277" r:id="rId5"/>
    <p:sldId id="278" r:id="rId6"/>
    <p:sldId id="279" r:id="rId7"/>
    <p:sldId id="280" r:id="rId8"/>
    <p:sldId id="281" r:id="rId9"/>
    <p:sldId id="303" r:id="rId10"/>
    <p:sldId id="282" r:id="rId11"/>
    <p:sldId id="283" r:id="rId12"/>
    <p:sldId id="284" r:id="rId13"/>
    <p:sldId id="285" r:id="rId14"/>
    <p:sldId id="286" r:id="rId15"/>
    <p:sldId id="287" r:id="rId16"/>
    <p:sldId id="288" r:id="rId17"/>
    <p:sldId id="289" r:id="rId18"/>
    <p:sldId id="290" r:id="rId19"/>
    <p:sldId id="291" r:id="rId20"/>
    <p:sldId id="304" r:id="rId21"/>
    <p:sldId id="294" r:id="rId22"/>
    <p:sldId id="293" r:id="rId23"/>
    <p:sldId id="295" r:id="rId24"/>
    <p:sldId id="296" r:id="rId25"/>
    <p:sldId id="306" r:id="rId26"/>
    <p:sldId id="298" r:id="rId27"/>
    <p:sldId id="299" r:id="rId28"/>
    <p:sldId id="307" r:id="rId29"/>
    <p:sldId id="301" r:id="rId30"/>
    <p:sldId id="305" r:id="rId31"/>
    <p:sldId id="302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4660"/>
  </p:normalViewPr>
  <p:slideViewPr>
    <p:cSldViewPr snapToGrid="0">
      <p:cViewPr varScale="1">
        <p:scale>
          <a:sx n="68" d="100"/>
          <a:sy n="68" d="100"/>
        </p:scale>
        <p:origin x="60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1023" units="in"/>
          <inkml:channel name="T" type="integer" max="2.14748E9" units="dev"/>
        </inkml:traceFormat>
        <inkml:channelProperties>
          <inkml:channelProperty channel="X" name="resolution" value="2109.91626" units="1/in"/>
          <inkml:channelProperty channel="Y" name="resolution" value="1336.88293" units="1/in"/>
          <inkml:channelProperty channel="F" name="resolution" value="41.73806" units="1/in"/>
          <inkml:channelProperty channel="T" name="resolution" value="1" units="1/dev"/>
        </inkml:channelProperties>
      </inkml:inkSource>
      <inkml:timestamp xml:id="ts0" timeString="2016-10-25T19:29:50.793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</inkml:brush>
    <inkml:brush xml:id="br2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3283 4260 512 0,'0'0'0'0,"0"0"0"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26 53 0 0,-26-53 0 0,0 27 0 0,27 25 0 16,-27 1 0 0,27 0 0-1,-27 26 0 1,0 1 0-1,25-1 0 1,2 27 0 0,-27-26 0-1,26 25 0 1,-26 1 0 15,27 26 0-15,-27-26 0-1,27 0 0 1,-27 26 0-1,26-26 0 1,-26 27 0 0,27-1 0-1,-27 0 0 1,0 27 0-1,0 0 0 1,25-27 0 0,2 26 0-1,-27 28 0 1,27-28 0 15,-27 1 0-15,26 0 0-1,-26-27 0 1,27 27 0-1,-27 0 0 1,0 0 0 0,26-27 0-1,1 27 0 1,-27-27 0-1,0 27 0 1,26-27 0 0,0 0 0-1,-26 27 0 1,0-27 0 15,0-26 0-15,0 26 0-1,0-26 0 1,0-26 0-1,27-27 0 1,-27-1 0 0,0-25 0-1,26-1 0 1,-26-26 0-1,0 0 0 1,0 0 0 0,0-79 0-1</inkml:trace>
  <inkml:trace contextRef="#ctx0" brushRef="#br0" timeOffset="5284.5284">23309 4154 512 0,'0'0'0'0,"0"26"0"0,0-26 0 0,0 0 0 0,0 0 0 0,0 0 0 0,0 0 0 0,0 0 0 0,0 0 0 0,0 0 0 0,0 0 0 0,0 0 0 0,0 0 0 0,0 0 0 0,0 0 0 0,0 0 0 0,0 0 0 0,0 0 0 0,0 0 0 0,0 0 0 0,0 0 0 0,0 0 0 0,0 0 0 0,0 0 0 0,0 0 0 0,0 0 0 0,0 0 0 0,0 0 0 0,0 0 0 0,27 27 0 0,-27-27 0 0,0 0 0 0,0 0 0 0,0 0 0 0,0 0 0 0,0 0 0 0,0 0 0 0,0 0 0 0,0 0 0 0,0 0 0 0,27 0 0 0,-27 0 0 0,0 0 0 0,0 0 0 0,0 0 0 0,0 0 0 0,0 0 0 0,0 26 0 0,0-26 0 0,25 0 0 0,28 27 0 16,-26-1 0-1,53 1 0 1,-55-1 0-1,29 27 0 1,25-27 0 15,-26 1 0-15,26-1 0-1,1 27 0 1,-28-27 0 0,55 1 0-1,-28-1 0 1,-26 1 0-1,27-1 0 1,-28 1 0 0,1-1 0-1,0 1 0 1,0-1 0-1,0-26 0 1,-27 27 0 15,27-27 0-15,-26 26 0-1,25 1 0 1,-25-27 0 0,26 0 0-1,0 26 0 1,-1 1 0-1,2-27 0 1,-1 26 0 0,-27 1 0-1,1-27 0 1,25 26 0-1,-25-26 0 1,-27 0 0 0,26 0 0 15,1 0 0-16,0 26 0 1,-1-26 0 0,0 0 0-1,0 27 0 1,54-27 0-1,-27 0 0 1,0 26 0 0,-27-26 0-1,1 0 0 1,-27 0 0-1,26 26 0 1,-26-26 0 0,0 0 0-1,0 0 0 1,0 0 0 15,0 0 0-15,0 0 0-1,0 0 0 1,0 0 0-1,0 0 0 1,0 0 0 0,0 0 0-1,0 0 0 1,0 0 0-1,0 0 0 1,0 0 0 0,0 0 0-1,0 0 0 1,0 27 0 15,27-27 0-15,-54 26 0-1,54 1 0 1,-27-1 0-1,0 27 0 1,0 0 0 0,0 0 0-1,0 0 0 1,27 27 0-1,-54-28 0 1,27 28 0 0,27-1 0-1,-27 1 0 16,0-1 0-15,0 27 0 0,25-27 0-1,-25 27 0 1,0 0 0-1,0 0 0 1,27 0 0 0,-54-1 0-1,27 27 0 1,0-26 0-1,0 27 0 1,0-27 0 0,0-1 0-1,0 1 0 1,27 0 0 15,-27 0 0-15,0-27 0-1,0 27 0 1,0-27 0-1,0 27 0 1,0-53 0 0,26 27 0-1,-26-1 0 1,0-26 0-1,27 0 0 1,-27-27 0 0,0 27 0-1,27-53 0 1,-27 27 0 15,0-1 0-15,0-26 0-1,0 0 0 1,0 0 0-1,0 0 0 1,0 0 0 0,0 0 0-1,0 0 0 1,0 0 0-1,0 0 0 1,0 0 0 0,0 0 0-1,0 0 0 1,0 0 0-1,0 0 0 17,-27 0 0-17,0 27 0 1,1-1 0-1,-1-26 0 1,2 27 0 0,-29-1 0-1,28 27 0 1,-27-26 0-1,0 26 0 1,27-27 0 0,-27 27 0-1,-1-27 0 1,28 27 0-1,-26 0 0 17,-2 0 0-17,1-27 0 1,1 27 0-1,-1 0 0 1,0 0 0 0,-1 0 0-1,2 0 0 1,-28-27 0-1,54 27 0 1,-53 0 0 0,26-27 0-1,26 27 0 1,-26 0 0-1,1-26 0 1,25 26 0 15,-26 0 0-15,26-27 0-1,-25 1 0 1,52-1 0 0,-53 27 0-1,26-26 0 1,1-1 0 0,-27 0 0-1,26-26 0 1,-25 27 0-1,52-1 0 1,0-26 0 0,-27 0 0-1,27 27 0 16,0-27 0-15,0 0 0 0,0 0 0-1,0 0 0 1,0 0 0-1,0 0 0 1,0 0 0 0,0 0 0-1,0 0 0 1,-26 0 0-1,26 0 0 1,0 26 0 0,-27-26 0-1,27 0 0 1,-27 0 0 15,27 0 0-15,0 0 0-1,0 27 0 1,-26-27 0-1,26 0 0 1,-26 0 0 0,26 0 0-1,0 0 0 1,0 0 0-1,0 0 0 1,0 0 0 0,0 0 0-1,0 26 0 16,-26-26 0-15,26 0 0 0,-27 27 0-1,0-1 0 1,27-26 0-1,0 0 0 1,0 0 0 0,0 0 0-1,0 0 0 1,0 0 0-1,0-26 0 1,0-27 0 0,0-27 0-1,0-25 0 1</inkml:trace>
  <inkml:trace contextRef="#ctx0" brushRef="#br0" timeOffset="15066.5065">25664 6456 512 0,'0'0'0'0,"0"0"0"0,0 0 0 0,0 0 0 0,0 0 0 0,0 0 0 0,0 0 0 0,0 0 0 0,0 26 0 0,0-26 0 0,0 0 0 0,0 0 0 0,0 0 0 0,0 0 0 0,0 0 0 0,0 0 0 0,0 0 0 0,0 0 0 0,0 0 0 0,0 0 0 0,0 0 0 0,0 0 0 0,0 0 0 0,0 0 0 0,0 0 0 0,0 0 0 0,0 0 0 0,0 0 0 0,0 0 0 0,0 0 0 0,0 0 0 0,0 0 0 0,0 0 0 0,0 0 0 0,0 0 0 0,0 0 0 0,0-26 0 0,0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6 0 0 0,-26 0 0 0,0 0 0 0,0 0 0 0,0 0 0 0,0 0 0 0,54 0 0 0,-54 0 0 0,0 0 0 0,0 0 0 0,0 0 0 0,26 26 0 0,-26-26 0 0,0 0 0 0,0 0 0 0,52 0 0 0,-52 0 0 0,0 0 0 0,54 0 0 0,-54 0 0 0,53 0 0 0,27 27 0 16,-28-27 0-1,28 0 0 1,-27 0 0 0,26 0 0-1,27 26 0 1,-27-26 0-1,1 0 0 1,-2 0 0 0,2 0 0-1,26 26 0 16,-27-26 0-15,27 0 0 0,-26 0 0-1,25 0 0 1,-25 27 0-1,25-27 0 1,-25 26 0 0,-1-52 0-1,54 52 0 1,-55-26 0-1,2 0 0 1,-1 26 0 0,-26-26 0-1,0 27 0 1,1-27 0 15,-29 0 0-15,2 0 0-1,-1 0 0 1,1 0 0-1,-27 0 0 1,0 0 0 0,0 0 0-1,0 0 0 1,0 0 0-1,0 0 0 1,0 0 0 0,0 0 0-1,0 0 0 1,0-27 0 15</inkml:trace>
  <inkml:trace contextRef="#ctx0" brushRef="#br0" timeOffset="22855.2853">26538 5979 512 0,'26'0'0'0,"-26"0"0"0,0 0 0 0,0 0 0 0,0 0 0 0,0 0 0 0,0 0 0 0,0 0 0 0,0 0 0 0,0 0 0 0,0 0 0 0,0 0 0 0,-26 0 0 0,26 0 0 0,0 0 0 0,0 0 0 0,0 0 0 0,0 0 0 0,0 0 0 0,-27 27 0 0,27-27 0 0,-53 53 0 0,26 26 0 15,-25 0 0 1,25-26 0 15,1-26 0-15,26-1 0-1,0-52 0 1,26-1 0 0,27-52 0-1,0-1 0 1,0-25 0-1,-26 26 0 1,25 26 0 0,-26 26 0-1,-26 27 0 1,27 27 0-1,-54 26 0 1,27-1 0 0,-26 54 0-1,26-27 0 1,0 1 0-1,0-1 0 1,0-52 0 15,0-1 0-15,0 1 0-1,0-54 0 1</inkml:trace>
  <inkml:trace contextRef="#ctx0" brushRef="#br0" timeOffset="23060.3058">26379 6217 512 0,'26'0'0'0,"27"0"0"0,-53 0 0 0,0 0 0 0,80 0 0 0,-80 0 0 0,78-26 0 0</inkml:trace>
  <inkml:trace contextRef="#ctx0" brushRef="#br0" timeOffset="23549.3547">26987 5927 512 0,'0'0'0'0,"0"0"0"0,0 0 0 0,0 0 0 0,0 0 0 0,0 0 0 0,0 0 0 0,0 0 0 0,0 26 0 0,0-26 0 0,-52 53 0 0,-2 26 0 0,28-26 0 15,26 0 0 1,0 0 0-1,0-27 0 1,53 1 0 0,-26-27 0-1,25-27 0 1,28 54 0-1,-27-54 0 1,-1 27 0 0,-52 0 0-1,0 0 0 1</inkml:trace>
  <inkml:trace contextRef="#ctx0" brushRef="#br0" timeOffset="23983.3981">26987 5927 512 0,'318'26'0'0,"-318"0"0"15,0 1 0 1,-27 78 0 0,1-25 0-1,26 26 0 1,0-53 0-1,53 0 0 1,-28-53 0 0,29 0 0-1,25-53 0 1,-26-53 0-1,0 26 0 1,-27 1 0 0,-26 26 0-1,27 0 0 1,-27 53 0-1,-27 0 0 1,27 0 0 0</inkml:trace>
  <inkml:trace contextRef="#ctx0" brushRef="#br0" timeOffset="24968.4966">28178 6006 512 0,'0'0'0'0,"0"0"0"0,0 0 0 0,0 0 0 0,0 0 0 0,0 0 0 0,0 0 0 0,0 0 0 0,0 0 0 0,0 0 0 0,0 0 0 0,0 0 0 0,0 0 0 0,0 0 0 0,0 0 0 0,0 0 0 0,0-27 0 0,0 27 0 0,0 0 0 0,0 0 0 0,0 0 0 0,0 0 0 0,-27 0 0 0,27 0 0 0,0 0 0 0,0 0 0 0,0 0 0 0,-27 0 0 0,27 0 0 0,0 0 0 0,0 0 0 0,-53 0 0 0,53 0 0 0,0 0 0 0,-25 53 0 0,25-53 0 0,-54 53 0 0,1 26 0 16,27 1 0 0,-1-27 0-1,54 0 0 16,-27-27 0-15,26 1 0 0,27-27 0-1,1 0 0 1,-2-53 0-1,1 0 0 1,-26 0 0 0,-1-27 0-1,-26 54 0 1,0-27 0-1,-26 27 0 1</inkml:trace>
  <inkml:trace contextRef="#ctx0" brushRef="#br0" timeOffset="25466.5464">28443 6032 512 0,'0'0'0'0,"0"0"0"0,0 0 0 0,0 0 0 0,0 53 0 0,0-53 0 0,-27 79 0 0,-26 27 0 16,26-26 0-1,54-27 0 1,-1 0 0 0,28-27 0-1,-2-26 0 1,28-26 0-1,-27-27 0 1,-1-53 0 0,1 53 0-1,-26-27 0 16,-27 27 0-15,0 27 0 0,0 0 0-1</inkml:trace>
  <inkml:trace contextRef="#ctx0" brushRef="#br0" timeOffset="25801.5799">29077 6032 512 0,'27'27'0'0,"-27"-1"0"0,0-26 0 0,0 79 0 0,-27 1 0 16,-26 26 0-1,53-53 0 1,-26 0 0 0,26-27 0-1,0-26 0 16</inkml:trace>
  <inkml:trace contextRef="#ctx0" brushRef="#br0" timeOffset="26075.6073">29077 6032 512 0,'-132'-53'0'0,"132"53"0"0,0 0 0 0,0 0 0 0,79 0 0 0,-79 0 0 0,106-26 0 0,53 52 0 0,-27-26 0 16,-26 0 0 0</inkml:trace>
  <inkml:trace contextRef="#ctx0" brushRef="#br0" timeOffset="36994.6991">20373 5212 512 0,'0'0'0'0,"0"0"0"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5 0 0 0,-25 0 0 0,0 0 0 0,0 0 0 0,0 0 0 0,0 0 0 0,0 0 0 0,0 0 0 0,0 0 0 0,0 0 0 0,0 0 0 0,0 0 0 0,0 0 0 0,0 0 0 0,0 0 0 0,27 0 0 0,-27 0 0 0,0 0 0 0,0 0 0 0,0 0 0 0,0 0 0 0,27 26 0 0,-27-26 0 0,0 0 0 0,0 0 0 0,0 0 0 0,53 0 0 0,-53 0 0 0,0 0 0 0,0 0 0 0,26 0 0 0,-26 0 0 0,0 0 0 0,53 0 0 0,-53 0 0 0,53 0 0 0,0 27 0 16,26-1 0-1,-26-26 0 1,27 0 0-1,-1 0 0 1,0 0 0 15,27 0 0-15,-26 0 0-1,-2 27 0 1,29-27 0 0,-28 0 0-1,0 26 0 1,27-26 0-1,0 0 0 1,-27 0 0 0,1 0 0-1,25 27 0 1,-25-27 0-1,0 0 0 17,-28 0 0-17,28 0 0 1,-27 0 0-1,26 0 0 1,1 0 0 0,-54 0 0-1,53 0 0 1,-26 26 0-1,-26-26 0 1,26 0 0 0,-1 27 0-1,-25-27 0 1,26 0 0-1,-26 26 0 1,25-26 0 0,-26 0 0 15,1 0 0-16,26 0 0 1,-26 27 0 0,-1-27 0-1,0 0 0 1,27 0 0-1,-26 0 0 1,-1 0 0 0,-26 0 0-1,27 0 0 1,0 0 0-1,-2 0 0 1,-25 0 0 0,27 26 0-1,26-26 0 16,-53 0 0-15,27 0 0 0,-27 0 0-1,0 0 0 1,0 0 0-1,0 0 0 1,0 0 0 0,0 0 0-1,0 0 0 1,0 0 0-1,0 0 0 1,26 0 0 0,-26-26 0-1,0 26 0 1,0 0 0 15,0 0 0-31,0 52 0 31</inkml:trace>
  <inkml:trace contextRef="#ctx0" brushRef="#br0" timeOffset="39494.9491">20531 8122 512 0,'0'0'0'0,"0"0"0"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7 0 0 0,-27 0 0 0,0 0 0 0,0 0 0 0,0 0 0 0,0 0 0 0,0 0 0 0,0 0 0 0,0 0 0 0,0 0 0 0,0 0 0 0,52 0 0 0,-52 0 0 0,0 0 0 0,0 0 0 0,27 0 0 0,-27 0 0 0,0 0 0 0,80 27 0 0,-80-27 0 0,78 0 0 0,2 0 0 15,26 0 0 1,-27 0 0 0,27 26 0-1,27-26 0 16,-28 27 0-15,1-27 0 0,27 0 0-1,-28 0 0 1,27 26 0-1,1-26 0 1,-1 27 0 0,-27-27 0-1,55 0 0 1,-55 26 0-1,27-26 0 1,1 27 0 0,-27-27 0-1,0 0 0 1,-27 26 0-1,1-26 0 17,-28 0 0-17,1 0 0 1,0 0 0-1,1 27 0 1,-2-27 0 0,-52 0 0-1,53 0 0 1,-26-27 0-1,-1 27 0 1,1 0 0 0,-27 0 0-1,25 0 0 1,-25 0 0-1,0 0 0 1,0 0 0 15,27 0 0-15,-27 0 0-1,27 0 0 1,-27 0 0 0,26 0 0-1,-26 0 0 1,27 0 0-1,-27 0 0 1,26 0 0 0,-26 0 0-1,0 0 0 1,0 0 0-1,0 0 0 1,0 0 0 15,0 0 0-15,0 0 0-1,0 0 0 1,0 0 0 0,0 0 0-1,0 0 0 1</inkml:trace>
  <inkml:trace contextRef="#ctx0" brushRef="#br0" timeOffset="55452.5447">24050 5371 512 0,'0'0'0'0,"0"-27"0"0,0 27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-26 27 0 0,26-27 0 0,0 0 0 0,-27 79 0 0,27-79 0 0,-53 79 0 0,1-26 0 15,25 27 0 1,-26-27 0 15,26-27 0-15,1 1 0-1,0-1 0 1,26-26 0-1,-27 0 0 1,27 0 0 0</inkml:trace>
  <inkml:trace contextRef="#ctx0" brushRef="#br0" timeOffset="55900.5895">24050 5371 512 0,'-265'-80'0'0,"265"80"0"16,0 0 0 0,0 27 0-1,27 26 0 1,-1 0 0-1,28 0 0 17,-2 26 0-17,-26 0 0 1,28 1 0-1,-28-1 0 1,1-26 0 0,-1-26 0-1,0-1 0 1,-26 1 0-1</inkml:trace>
  <inkml:trace contextRef="#ctx0" brushRef="#br0" timeOffset="57152.7147">23812 7884 512 0,'0'0'0'0,"0"0"0"0,0 0 0 0,0 0 0 0,26 0 0 0,-26 0 0 0,-26 53 0 0,26 0 0 0,0 27 0 16,0-28 0 0,0 1 0-1,26-26 0 1,1-27 0-1,26 0 0 1,-1-53 0 15,2 0 0-15,-1-26 0-1,-1-1 0 1,-25 27 0 0,-1 0 0-1,1 53 0 1,-27-26 0-1,0 26 0 1,-27 26 0 0,1 1 0-1,-1 52 0 1,1 1 0-1,0-1 0 1,-1 53 0 0,1-26 0-1,-1 0 0 16,0 0 0-15</inkml:trace>
  <inkml:trace contextRef="#ctx0" brushRef="#br0" timeOffset="77844.7837">17567 3942 512 0,'0'0'0'0,"0"-26"0"0,0 26 0 0,0 0 0 0,0 0 0 0,0 0 0 0,0 0 0 0,0 0 0 0,-25 0 0 0,25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0 0 0 0,0 0 0 0,0 26 0 0,0-26 0 0,0 0 0 0,0 0 0 0,0 27 0 0,0-27 0 0,0 0 0 0,0 26 0 0,0-26 0 0,0 80 0 0,0-27 0 16,0 0 0-1,0 26 0 17,0 1 0-17,-27-1 0 1,27 26 0-1,0-25 0 1,0-1 0 0,-26 1 0-1,26-1 0 1,0 1 0-1,0-1 0 1,0 0 0 0,0-26 0-1,0 26 0 1,0-26 0-1,0 27 0 1,26-27 0 0,-26 0 0 15,0 26 0-16,27-26 0 1,-27 0 0 0,0 0 0-1,0-27 0 1,25 27 0-1,-25-26 0 1,27-27 0 0,-27 26 0-1,0-26 0 1,27 27 0-1,-1-27 0 1,1 0 0 0,26 26 0 15,-1-26 0-16,28 0 0 1,-27 0 0 0,53 27 0-1,-27-27 0 1,27 0 0-1,-1 26 0 1,2-26 0 0,-2 0 0-1,1 0 0 1,0 0 0-1,27 26 0 1,-54-26 0 0,27 0 0-1,-1 0 0 1,-25 0 0 15,26 0 0-15,-27 0 0-1,0 0 0 1,1 0 0-1,-28 0 0 1,28 0 0 0,-27 0 0-1,-1 0 0 1,-25 0 0-1,26 0 0 1,0 0 0 0,0 0 0-1,0 0 0 1,-27-26 0-1,1 26 0 17,0 0 0-17,26 0 0 1,-28 0 0-1,-25 0 0 1,27 0 0 0,0 0 0-1,-1 0 0 1,1 0 0-1,-1 0 0 1,1 0 0 0,-2 0 0-1,29 0 0 1,-54 0 0-1,26-26 0 1,-26 26 0 15,0-27 0-15,27 1 0-1,-27-27 0 1,0 0 0 0,-27-27 0-1,54 27 0 1,-27 0 0-1,0 0 0 1,0-26 0 0,-27 26 0-1,1-26 0 1,26-1 0-1,-27 1 0 17,0 26 0-17,2-26 0 1,25 0 0-1,-27 26 0 1,27-27 0 0,-26 27 0-1,-1-26 0 1,27 26 0-1,0-27 0 1,-26 1 0 0,26 26 0-1,0 1 0 1,0-28 0-1,0 54 0 1,0-27 0 0,0 26 0-1,0-26 0 1,0 53 0 15,-27-26 0-15,27-1 0-1,0 27 0 1,0-26 0-1,27 26 0 1,-54 0 0 0,27-27 0-1,0 27 0 1,0 0 0-1,0-26 0 1,0 26 0 0,0 0 0-1,0-27 0 1,0 27 0-1,0 0 0 1,0 0 0 15,0 0 0-15,-27 0 0-1,2-26 0 1,25 26 0 0,-27 0 0-1,1 0 0 1,-1 0 0-1,-26 0 0 1,-26 0 0 0,52 0 0-1,-52 0 0 1,0 26 0-1,-1-26 0 1,0 0 0 0,1 0 0-1,-27-26 0 16,27 26 0-15,-27 0 0 0,0 0 0-1,27 0 0 1,0 0 0-1,-28 0 0 1,29 0 0 0,-2 0 0-1,1 26 0 1,-1-26 0-1,0 0 0 1,2 0 0 0,24 0 0-1,1 0 0 16,1 0 0-15,-28 0 0 0,27 0 0-1,1-26 0 1,25 26 0-1,-26 0 0 1,26-26 0 0,-25 26 0-1,-1 0 0 1,26-27 0-1,-26 27 0 1,27 0 0 0,0 0 0-1,-27-26 0 16,0 26 0-15,26 0 0 0,0 0 0-1,2 0 0 1,-2 0 0-1,27 0 0 1,-26 0 0 0,26 0 0-1,26 26 0 1</inkml:trace>
  <inkml:trace contextRef="#ctx0" brushRef="#br0" timeOffset="89650.9642">18468 4418 512 0,'0'0'0'0,"0"0"0"0,0 0 0 0,0 0 0 0,-27 0 0 0,27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7 0 0,0-27 0 0,0 0 0 0,0 26 0 0,0-26 0 0,0 53 0 0,0-27 0 15,0 54 0 1,0-27 0-1,0 0 0 1,0 0 0 0,0 0 0-1,0 26 0 1,0-26 0-1,0-27 0 1,0 27 0 0,0 0 0-1,0-53 0 16,0 26 0-15,0 1 0 0,0-27 0-1,0 0 0 1,0 0 0-1,0 0 0 1,0 0 0 0,0 0 0-1,0 0 0 1,0-27 0-1,0 1 0 1,0-1 0 0,0 1 0-1,0-27 0 16,0 27 0-15,0-27 0 0,0 0 0-1,0 0 0 1,0 27 0-1,0-27 0 1,-26 0 0 0,26 0 0-1,0 26 0 1,26-26 0-1,-26 27 0 1,0 0 0 0,27-1 0-1,-2 1 0 1,2-1 0 15,-27 1 0-15,27 0 0-1,-1 26 0 1,1-27 0-1,-1 27 0 1,1 0 0 0,-27-26 0-1,52 52 0 1,1-26 0-1,1 0 0 1,-1 27 0 0,-1-1 0-1,1-26 0 1,-26 53 0-1,-1-27 0 17,1 1 0-17,-1 25 0 1,0-25 0-1,1 26 0 1,-1 0 0 0,-26-27 0-1,0 27 0 1,0-26 0-1,0-1 0 1,0 27 0 0,0-26 0-1,-26-1 0 1,26 27 0-1,0-27 0 1,-27 1 0 15,27-1 0-15,-26 0 0-1,0 1 0 1,26-27 0 0,-53 0 0-1,26 26 0 1,1-26 0-1,-1 0 0 1,0 0 0 0,-25 27 0-1,26-27 0 1,-1 0 0-1,0 0 0 1,1 26 0 0,-1-26 0-1,2 0 0 1,25 0 0 15,-27 0 0-15,0 0 0-1,27 0 0 1,-26-26 0-1,-1 26 0 1,27 0 0 0,-26 0 0-1,26 0 0 1,0 0 0-1</inkml:trace>
  <inkml:trace contextRef="#ctx0" brushRef="#br0" timeOffset="156710.6695">18335 6906 512 0,'0'-27'0'0,"0"27"0"0,0 0 0 0,0 0 0 0,0 0 0 0,0 0 0 0,0 0 0 0,-27-26 0 0,27 26 0 0,0 0 0 0,0 0 0 0,0-27 0 0,0 27 0 0,0 0 0 0,0 0 0 0,0 0 0 0,0-27 0 0,0 1 0 16,0 26 0-1,0 0 0 1,0 0 0-1,0 26 0 1,0 1 0 0,0 0 0-1,0 52 0 1,27 0 0-1,-27 27 0 17,0 0 0-17,0 0 0 1,26 53 0-1,-26-27 0 1,0 26 0 0,27 1 0-1,-27 0 0 1,0 0 0-1,0 26 0 1,0-26 0 0,0-1 0-1,0 1 0 1,27 0 0-1,-27-27 0 1,0-26 0 0,0 0 0 15,26-27 0-16,-26-26 0 1,0-26 0 0,0-27 0-1,0 0 0 1</inkml:trace>
  <inkml:trace contextRef="#ctx0" brushRef="#br0" timeOffset="159252.9237">18335 6746 512 0,'26'-26'0'0,"-26"26"0"0,0 0 0 0,0 0 0 0,0-27 0 0,0 27 0 0,-26 0 0 0,-1 0 0 0,27 0 0 0,0 0 0 0,0 0 0 0,0 0 0 0,0 0 0 0,0 0 0 0,0 0 0 0,0 0 0 0,0 0 0 0,0 0 0 0,0 0 0 0,0 0 0 0,0 0 0 0,0 0 0 0,0 0 0 0,0 0 0 0,0 0 0 0,0 0 0 0,0 0 0 0,0 0 0 0,0 0 0 0,0 0 0 0,0 0 0 0,27 0 0 0,-27 0 0 0,0 0 0 0,0 0 0 0,0 0 0 0,0 0 0 0,0 27 0 0,0-27 0 0,0 0 0 0,0 0 0 0,0 0 0 0,26 0 0 0,-26 0 0 0,0 0 0 0,0 0 0 0,27 26 0 0,-27-26 0 0,0 0 0 0,53 27 0 0,-53-27 0 0,52 53 0 0,-25 0 0 16,53 0 0 0,0 26 0-1,25-26 0 1,0 0 0 15,2 0 0-15,-2 0 0-1,2 0 0 1,25 0 0-1,-27 0 0 1,-25 0 0 0,0 0 0-1,-2-1 0 1,-24 1 0-1,-1 0 0 1,-1 0 0 0,1 0 0-1,-26-27 0 1,26 27 0-1,-1-26 0 17,-25-1 0-17,26 1 0 1,-26 26 0-1,-1-27 0 1,26 1 0 0,-25-1 0-1,26 1 0 1,0 25 0-1,-1-52 0 1,-25 27 0 0,0-1 0-1,-1 1 0 1,1-27 0-1,-27 0 0 1,0 0 0 15,26 26 0-15,-26-26 0-1,0 0 0 1,0 0 0 0,0 0 0-1,0 0 0 1,0 0 0-1,0 0 0 1,0 0 0 0,0 0 0-1,0 0 0 1,0 0 0-1,0 0 0 1,0 0 0 0,0 0 0-1,-26 0 0 16,26 27 0-15,-53-27 0 0,-1 26 0-1,29 1 0 1,-55-1 0-1,27 27 0 1,-52-26 0 0,25 26 0-1,1 0 0 1,-27-1 0-1,0 27 0 1,26-26 0 0,2 0 0-1,-2 27 0 1,27-1 0 15,-26-26 0-15,-1 0 0-1,27 26 0 1,-26-26 0-1,-1 0 0 1,28 0 0 0,-1 0 0-1,0 0 0 1,26-27 0-1,-25 27 0 1,25-26 0 0,1-1 0-1,-1 1 0 1,-26-1 0 15,1 1 0-15,25-1 0-1,0-26 0 1,1 27 0-1,-27-27 0 1,26 26 0 0,27-26 0-1,-27 0 0 1,2 26 0-1,25-26 0 1,-27 0 0 0,27 0 0-1,0 0 0 1,0 0 0-1,0 0 0 1,0 0 0 15,0 0 0-15,0 0 0-1,0 0 0 1,0 0 0 0,0 0 0-1,0 0 0 1,0 0 0-1,0 0 0 1</inkml:trace>
  <inkml:trace contextRef="#ctx0" brushRef="#br0" timeOffset="162554.2538">15372 7090 512 0,'0'0'0'0,"0"0"0"0,0 0 0 0,0 0 0 0,0 0 0 0,0 0 0 0,0 0 0 0,0 0 0 0,0 0 0 0,0 0 0 0,0 0 0 0,0 0 0 0,0 0 0 0,0 0 0 0,0 0 0 0,0 0 0 0,0 0 0 0,0 0 0 0,0 0 0 0,0 0 0 0,0 0 0 0,0 0 0 0,0 0 0 0,0 0 0 0,0 0 0 0,0 0 0 0,0 0 0 0,0 0 0 0,0 0 0 0,0 0 0 0,0 0 0 0,0 0 0 0,0 0 0 0,0 0 0 0,53 27 0 0,-53-27 0 0,0 0 0 0,0 0 0 0,53 0 0 0,-53 0 0 0,0 0 0 0,52 0 0 0,-52 0 0 0,80 26 0 0,-1-26 0 15,1 0 0 1,25 0 0 0,28 0 0-1,-28 27 0 1,27-27 0-1,1 0 0 1,-1 0 0 0,0 0 0 15,1 0 0-16,-1 0 0 1,-26 26 0 0,27-26 0-1,-28 0 0 1,2 0 0-1,-2 0 0 1,0 0 0 0,2 0 0-1,-2-26 0 1,-25 26 0-1,25 0 0 1,-25 0 0 0,-1 0 0-1,-26 0 0 1,0 0 0-1,1 0 0 17,-29 0 0-17,2 0 0 1,-27 0 0-1,0 0 0 1,26 26 0 0,1-26 0-1,-27 0 0 1,27 0 0-1,26 0 0 1,-1 27 0 0,-52-27 0-1,0 26 0 1</inkml:trace>
  <inkml:trace contextRef="#ctx0" brushRef="#br0" timeOffset="164487.4471">15318 8625 512 0,'0'-26'0'0,"0"26"0"0,0 0 0 0,0 0 0 0,0 0 0 0,0 0 0 0,0 0 0 0,27 0 0 0,-27 0 0 0,0 0 0 0,0 0 0 0,0 0 0 0,0 0 0 0,27-27 0 0,-27 27 0 0,0 0 0 0,0 0 0 0,0 0 0 0,53 27 0 0,-53-27 0 0,0 0 0 0,0 0 0 0,53 0 0 0,-53 0 0 0,0 0 0 0,52 0 0 0,-52 0 0 0,80 26 0 0,-1-26 0 16,1 0 0-1,52 0 0 1,-26 0 0 0,26 0 0-1,27-26 0 1,-26 26 0-1,-1 0 0 1,-27 0 0 0,28 0 0-1,-1 0 0 16,-27 0 0-15,2 0 0 0,-28 26 0-1,0-26 0 1,27 0 0-1,-53 0 0 1,27 0 0 0,-28 0 0-1,1 0 0 1,0 0 0-1,0 0 0 1,0 0 0 0,0 0 0-1,0 0 0 1,-27 0 0-1,27 0 0 17,0 0 0-17,0 0 0 1,-27 26 0-1,1-26 0 1,-1 0 0 0,1 0 0-1,-27 0 0 1,26 0 0-1,1 27 0 1,-27-27 0 0,27 0 0-1,-2 0 0 1,2 0 0-1,-1 0 0 1,1 26 0 0,-27-26 0 15,27 0 0-16,-27 0 0 1,0 0 0 0,0 27 0-1,0-1 0 1</inkml:trace>
  <inkml:trace contextRef="#ctx0" brushRef="#br0" timeOffset="173953.3936">12487 5874 512 0,'0'-53'0'0,"0"53"0"0,0 0 0 0,0 0 0 0,0-27 0 0,0 27 0 0,0 0 0 0,27-26 0 0,-27 26 0 15,0 0 0 1,0 0 0 0,0 26 0-1,0 27 0 1,0 0 0 15,-27 53 0-15,27-1 0-1,-25 28 0 1,25 26 0-1,-27-27 0 1,27 0 0 0,-26 0 0-1,-1-25 0 1,0-2 0-1,1-26 0 1,26 1 0 0,-27-27 0-1,27 0 0 1,0 0 0 15,0 0 0-15,0 0 0-1,0 0 0 1,0-27 0-1,0 27 0 1,0-27 0 0,0 1 0-1,0-27 0 1,0 26 0-1,27 0 0 1,-27-26 0 0,26 27 0-1,28-27 0 16,-1 0 0-15,-1 0 0 0,28 26 0-1,0-26 0 1,25 0 0-1,-25 27 0 1,52-27 0 0,-27 0 0-1,28 26 0 1,-1-26 0-1,0 0 0 1,0-26 0 0,1 26 0-1,-1 0 0 16,-27 0 0-15,28 0 0 0,-27 0 0-1,26 0 0 1,-26 0 0-1,26 0 0 1,-25 0 0 0,-2 0 0-1,-25 0 0 1,-1 0 0-1,0 0 0 1,-25 0 0 0,-29 0 0-1,2 0 0 1,-27-27 0 15,26 27 0-15,1 0 0-1,-27 0 0 1,27-26 0-1,-27 26 0 1,26 0 0 0,-26-27 0-1,27 1 0 1,-27 0 0-1,0-1 0 1,25-26 0 0,-25-26 0-1,0 26 0 1,27-26 0 15,-27-1 0-15,0 1 0-1,0-27 0 1,0 1 0-1,0-1 0 1,0 26 0 0,0 0 0-1,0 1 0 1,0 0 0-1,0 0 0 1,0-1 0 0,0 27 0-1,27-26 0 1,-27 52 0 15,0-26 0-15,-27 0 0-1,27 27 0 1,0-27 0-1,0 27 0 1,-27-1 0 0,27 1 0-1,0 26 0 1,0-26 0-1,-25-1 0 1,25 27 0 0,0 0 0-1,-27-26 0 1,1 26 0-1,-1 0 0 1,-26-27 0 0,1 27 0 15,-2 0 0-16,-52 0 0 1,27 0 0 0,-27 0 0-1,-26 0 0 1,0 27 0-1,-27-27 0 1,0 0 0 0,27 0 0-1,0 0 0 1,0 0 0-1,25 0 0 1,-25 26 0 0,26-26 0 15,27 0 0-16,-53 0 0 1,52-26 0 0,-25 26 0-1,25 0 0 1,-25-27 0-1,52 27 0 1,-1 0 0 0,1-26 0-1,28 26 0 1,-2 0 0-1,0 0 0 1,-26 0 0 0,53 0 0-1,-26 26 0 16</inkml:trace>
  <inkml:trace contextRef="#ctx0" brushRef="#br0" timeOffset="174821.4804">13361 6667 512 0,'-26'-53'0'0,"26"27"0"0,0 26 0 0,0 0 0 0,0 0 0 0,0 0 0 0,0 0 0 0,0 0 0 0,0 0 0 0,0 0 0 0,0 0 0 0,0 0 0 0,0 0 0 0,0 0 0 0,0 0 0 0,0 0 0 0,0 26 0 0,0-26 0 0,0 0 0 0,-54 79 0 0,54-79 0 0,-78 133 0 0,-2 26 0 15,1-54 0 1,52-25 0-1,1-54 0 1,26-26 0 0,0 0 0-1,53-132 0 1,26 0 0-1,1-54 0 1,-2 28 0 0,2 26 0 15,26 26 0-31,-27 53 0 31,-26 26 0-15,0 54 0-1,0 26 0 1,-27 53 0-1,1-1 0 1,0 54 0 0,-2-26 0-1,2-27 0 1,-1-1 0-1,-26-26 0 1,0-26 0 0,0-26 0-1,0-27 0 1,0 0 0 15,-26-53 0-15</inkml:trace>
  <inkml:trace contextRef="#ctx0" brushRef="#br0" timeOffset="175228.5211">13229 6799 512 0,'-26'0'0'0,"26"-26"0"0,0 26 0 0,0 0 0 0,0 0 0 0,0 0 0 0,0 0 0 0,0 0 0 0,0 0 0 0,0 0 0 0,0 0 0 0,0 0 0 0,0 0 0 0,0 0 0 0,0 0 0 0,0 0 0 0,0 0 0 0,0 0 0 0,0 0 0 0,0 0 0 16,0 0 0-16,0 0 0 0,0 0 0 0,52 0 0 0,-52 0 0 0,0 0 0 0,106 0 0 0,-106 0 0 0,132 0 0 0,0 0 0 15,-26-27 0 1,-27 27 0-1,-26 27 0 1,-26-27 0 0,53 0 0-1</inkml:trace>
  <inkml:trace contextRef="#ctx0" brushRef="#br0" timeOffset="185069.5051">5926 8440 512 0,'-26'0'0'0,"52"-26"0"0,-26 26 0 0,0 0 0 0,26 0 0 0,-26 0 0 0,0 0 0 0,27 0 0 0,-27 0 0 0,0 0 0 0,0 0 0 0,0 0 0 0,53-27 0 0,-53 27 0 0,0 0 0 0,0 0 0 0,27 0 0 0,-27 0 0 0,0 0 0 0,26 0 0 0,-26 0 0 0,53 0 0 0,26 0 0 16,-25 0 0 15,51 0 0-15,-25 0 0-1,25 0 0 1,1 0 0-1,0 0 0 1,26 27 0 0,1-27 0-1,-1 0 0 1,0 0 0-1,26 0 0 1,-25 0 0 0,-1 0 0-1,27 0 0 1,0 0 0 15,-1 0 0-15,1 0 0-1,-26 0 0 1,25 26 0-1,-26-26 0 1,0 27 0 0,28-27 0-1,-1 26 0 1,-27 1 0-1,0-27 0 1,1 0 0 0,25 26 0-1,-26-26 0 1,27 26 0-1,-26-26 0 17,-1 0 0-17,26 0 0 1,-26 27 0-1,1-27 0 1,26 26 0 0,0-26 0-1,-27 0 0 1,1 26 0-1,-1-26 0 1,26 0 0 0,-26 27 0-1,1-27 0 1,-1 26 0-1,0-26 0 17,0 0 0-17,28 27 0 1,-28-27 0-1,0 0 0 1,26 0 0 0,-51 0 0-1,25 0 0 1,-26 0 0-1,26 0 0 1,-26 26 0 0,26-52 0-1,-26 52 0 1,-1-26 0-1,2 0 0 1,-2 0 0 0,1 0 0 15,0 0 0-16,0-26 0 1,0 26 0 0,-27 0 0-1,0 0 0 1,1 0 0-1,-1 0 0 1,1-27 0 0,-27 27 0-1,26 0 0 1,-26 0 0-1,27 0 0 1,-28 0 0 0,1 0 0 15,0 0 0-16,26 0 0 1,-26 0 0 0,0 0 0-1,0 0 0 1,0 0 0-1,-27 0 0 1,28-26 0 0,-28 26 0-1,53 0 0 1,-52 0 0-1,26 26 0 1,-1 1 0 0</inkml:trace>
  <inkml:trace contextRef="#ctx0" brushRef="#br0" timeOffset="188441.8423">7170 1852 512 0,'-27'53'0'0</inkml:trace>
  <inkml:trace contextRef="#ctx0" brushRef="#br0" timeOffset="188594.8576">7170 2407 512 0</inkml:trace>
  <inkml:trace contextRef="#ctx0" brushRef="#br0" timeOffset="188711.8693">7143 3069 512 0</inkml:trace>
  <inkml:trace contextRef="#ctx0" brushRef="#br0" timeOffset="188977.8959">7143 4286 512 0,'-53'53'0'0</inkml:trace>
  <inkml:trace contextRef="#ctx0" brushRef="#br0" timeOffset="189094.9076">7143 4895 512 0</inkml:trace>
  <inkml:trace contextRef="#ctx0" brushRef="#br0" timeOffset="189418.94">7223 6244 512 0,'-80'53'0'0,"107"0"0"0</inkml:trace>
  <inkml:trace contextRef="#ctx0" brushRef="#br0" timeOffset="189577.9559">7117 6985 512 0,'-27'79'0'0</inkml:trace>
  <inkml:trace contextRef="#ctx0" brushRef="#br0" timeOffset="189694.9676">7143 7752 512 0</inkml:trace>
  <inkml:trace contextRef="#ctx0" brushRef="#br0" timeOffset="189861.9843">7196 8387 512 0,'-53'80'0'0</inkml:trace>
  <inkml:trace contextRef="#ctx0" brushRef="#br0" timeOffset="190028.0009">7170 9313 512 0,'-80'53'0'0,"80"-27"0"0</inkml:trace>
  <inkml:trace contextRef="#ctx0" brushRef="#br0" timeOffset="190152.0133">7038 9895 512 0,'-27'106'0'0,"27"0"0"15</inkml:trace>
  <inkml:trace contextRef="#ctx0" brushRef="#br0" timeOffset="190262.0243">7117 10927 512 0</inkml:trace>
  <inkml:trace contextRef="#ctx0" brushRef="#br0" timeOffset="190438.0419">7170 11879 512 0,'-80'106'0'0,"107"-53"0"16</inkml:trace>
  <inkml:trace contextRef="#ctx0" brushRef="#br0" timeOffset="190519.05">7117 12435 512 0,'-27'133'0'0</inkml:trace>
  <inkml:trace contextRef="#ctx0" brushRef="#br0" timeOffset="190660.0641">7196 13282 512 0,'-53'132'0'0,"53"-106"0"16</inkml:trace>
  <inkml:trace contextRef="#ctx0" brushRef="#br0" timeOffset="190811.0792">7275 13864 512 0,'-26'53'0'0</inkml:trace>
  <inkml:trace contextRef="#ctx0" brushRef="#br0" timeOffset="190887.0868">7275 13864 512 0,'27'502'0'16</inkml:trace>
  <inkml:trace contextRef="#ctx0" brushRef="#br0" timeOffset="194337.4318">3306 7990 512 0,'0'-26'0'0,"0"26"0"0,0 0 0 0,0 0 0 0,0 0 0 0,0 0 0 0,27 53 0 0,0 0 0 0,-27-53 0 0,26 105 0 0,1 28 0 31,-27-1 0-15,0-79 0-1,0 0 0 1,26-53 0-1</inkml:trace>
  <inkml:trace contextRef="#ctx0" brushRef="#br0" timeOffset="194588.4569">3333 7937 512 0,'-27'-26'0'0,"27"26"0"0,0 0 0 0,0 0 0 0,54-53 0 0,-54 53 0 0,79-27 0 0,-26-26 0 16,26 27 0-1</inkml:trace>
  <inkml:trace contextRef="#ctx0" brushRef="#br0" timeOffset="194800.4781">3333 7937 512 0,'53'238'0'0,"0"-264"0"16,0-1 0-1,53-52 0 1</inkml:trace>
  <inkml:trace contextRef="#ctx0" brushRef="#br0" timeOffset="195172.5153">3333 7937 512 0,'503'-53'0'0,"-503"53"0"15,26 53 0 1,27 27 0-1,0-1 0 17,-26 0 0-17,0-26 0 1,-27-26 0-1,0-27 0 1,0 0 0 0,0-53 0-1,25-53 0 1,-25 0 0-1,27 0 0 1,-1 53 0 0,28 27 0-1</inkml:trace>
  <inkml:trace contextRef="#ctx0" brushRef="#br0" timeOffset="195538.5519">4444 7752 512 0,'0'0'0'0,"0"0"0"0,0 0 0 0,0 0 0 0,0 79 0 0,0-79 0 0,0 80 0 0,0-1 0 16,27-26 0 0,-1-26 0-1,-26-54 0 1,54 1 0-1,-54-80 0 1,0 53 0 0,-54-27 0-1,1 27 0 1,27 53 0 15,0 0 0-31</inkml:trace>
  <inkml:trace contextRef="#ctx0" brushRef="#br0" timeOffset="196136.6117">4444 7752 512 0,'265'-185'0'0,"-265"211"0"16,27 27 0 0,-1 53 0-1,-26-27 0 1,0-26 0-1,26-26 0 1,-26-27 0 0,0-27 0-1,27-52 0 1,-1-27 0 15,1 53 0-15,26 53 0-1,-1 26 0 1,1 54 0-1,-26-27 0 1,-27 26 0 0,27-26 0-1,-27-53 0 1,0-26 0-1,0-54 0 1,0-52 0 0,26 0 0-1,26 105 0 16,-25 27 0-31,26 106 0 32,0 26 0-17,-26 1 0 1</inkml:trace>
  <inkml:trace contextRef="#ctx0" brushRef="#br0" timeOffset="197136.7117">3571 9049 512 0,'0'0'0'0,"0"0"0"0,0 0 0 0,0 0 0 0,0 79 0 0,0-79 0 0,27 132 0 0,-27 0 0 15,27-52 0 1,-27-80 0 0,0-27 0-1,26-52 0 1,-26-54 0-1,0-25 0 1,-26 26 0 15,52 26 0-15,0 79 0-1,0 27 0 1,28 106 0 0,-28 0 0-1,1 0 0 1,-1-80 0-1,0-26 0 1,-26-26 0 0,27-80 0-1,-1-53 0 1,-26 27 0-1,27 79 0 17,-27 53 0-17,26 26 0 1,28 80 0-1,-29 53 0 1,-25 0 0 0,27-54 0-1</inkml:trace>
  <inkml:trace contextRef="#ctx0" brushRef="#br0" timeOffset="197552.7533">4286 8969 512 0,'0'0'0'0,"26"0"0"0,-26 0 0 0,0 0 0 0,0 0 0 0,27 0 0 0,-27 0 0 0,0 0 0 0,26-53 0 0,-26 53 0 0,53-53 0 0,-27-26 0 15,-52-1 0 16,26 54 0-15,-53-1 0 0,27 27 0-1,-1 53 0 1,1 27 0-1,52 26 0 1,1 26 0 0,-1-53 0-1,53-52 0 1,-26-1 0-1</inkml:trace>
  <inkml:trace contextRef="#ctx0" brushRef="#br0" timeOffset="198164.8145">4286 8969 512 0,'370'-318'0'0,"-343"398"0"16,-27 26 0 0,26 0 0-1,-26-80 0 1,27 1 0-1,-54-27 0 1,27-80 0 0,0-26 0-1,0-53 0 1,0 107 0-1,27 52 0 1,25 26 0 0,1 53 0-1,0 27 0 16,-53 27 0-15,0-80 0 0,0 0 0-1,0-53 0 1,0-53 0-1,-26-53 0 1,52-53 0 0,1 79 0-1,0 54 0 1,-2 26 0-1,28 79 0 1,27 54 0 0,-28 26 0-1</inkml:trace>
  <inkml:trace contextRef="#ctx0" brushRef="#br0" timeOffset="205604.5584">6111 7620 512 0,'0'0'0'0,"0"0"0"0,0 0 0 0,0 0 0 0,0 0 0 0,0 0 0 0,0 0 0 0,0 0 0 0,0 0 0 0,0 0 0 0,0 0 0 0,0 0 0 0,0 0 0 0,0 0 0 0,0 0 0 0,0 0 0 0,0 0 0 0,0 0 0 0,0 0 0 0,0 0 0 0,0 0 0 0,0 0 0 0,-26 0 0 0,26 0 0 0,0 0 0 0,0 0 0 0,0 0 0 0,0 0 0 0,0 0 0 0,0 0 0 0,0 0 0 0,0 26 0 0,0-26 0 0,0 0 0 0,0 26 0 0,0-26 0 0,0 53 0 0,0 0 0 15,0 27 0 1,-26-1 0 15,-1-26 0-15,27-26 0-1,0 26 0 1,-26-27 0-1,26-26 0 1</inkml:trace>
  <inkml:trace contextRef="#ctx0" brushRef="#br0" timeOffset="206581.6561">6323 7646 512 0,'0'0'0'0,"0"0"0"0,0 0 0 0,0 0 0 0,0 0 0 0,0 0 0 0,0 0 0 0,0 0 0 0,-27 53 0 0,27-53 0 0,0 53 0 0,0 26 0 15,-25 27 0 16,25-53 0-15,0-26 0 0,0-1 0-1,0-26 0 1,-27-26 0-1,27-1 0 1,0-52 0 0,0-1 0-1,0 1 0 1,0 26 0-1,-27 26 0 1,27 1 0 0,27 0 0-1,-27 26 0 1,27 26 0 15,-2 27 0-15,2 26 0-1,-1 1 0 1,1-27 0-1,0 0 0 1,-1-27 0 0,-26 1 0-1,27-27 0 1,-2 0 0-1,-25 0 0 1,0-53 0 0,0 0 0-1,0 0 0 1,27-27 0-1,-27 54 0 17,0-27 0-17,0 26 0 1,27-25 0-1,-27 25 0 1,0 27 0 0,0-26 0-1</inkml:trace>
  <inkml:trace contextRef="#ctx0" brushRef="#br0" timeOffset="207651.7631">6693 7672 512 0,'0'0'0'0,"0"0"0"0,0 0 0 0,0 0 0 0,0 0 0 0,0 27 0 0,0-27 0 0,0 0 0 0,-26 0 0 0,26 0 0 0,0 79 0 0,0 1 0 16,-26-1 0-1,26 1 0 1,0-27 0-1,0-1 0 1,-27-52 0 0,27 0 0 15,0-26 0-31,0-53 0 31,0-1 0-15,27 1 0-1,-1-27 0 1,-26 53 0-1,26 0 0 1,-26 53 0 0,27-26 0-1,-27 52 0 1,26 27 0-1,1 26 0 1,-27-26 0 0,26 0 0-1,-26-26 0 16,27-27 0-15,0-27 0 0,-2-26 0-1,2-26 0 1,-1 26 0-1,1-26 0 1,0 52 0 0,-27 27 0-1,26 0 0 1,-26 0 0-1,0 79 0 1,27 1 0 0,-27 26 0-1,-27 0 0 1,27 0 0 15,0-1 0-15</inkml:trace>
  <inkml:trace contextRef="#ctx0" brushRef="#br0" timeOffset="229571.9549">13017 15134 512 0,'0'0'0'0,"0"0"0"0,0 0 0 0,0 0 0 0,0 0 0 0,0 0 0 0,0 0 0 0,0 0 0 0,-26 0 0 0,26 0 0 0,0 0 0 0,0 0 0 0,0 0 0 0,0 0 0 0,0-26 0 0,0 26 0 0,0 0 0 0,0 0 0 0,0 0 0 0,0 0 0 0,0 0 0 0,0 0 0 0,0 0 0 0,0 0 0 0,0 0 0 0,0 0 0 0,0-27 0 0,0 27 0 0,0 0 0 0,0-26 0 0,0 26 0 0,0 0 0 0,0 0 0 0,0 0 0 0,-27-53 0 0,27 26 0 16,-53 0 0 0,26 1 0-1,-25 26 0 1,26 0 0-1,-1 0 0 1,0 26 0 15,1 1 0-15,26 53 0-1,-27-27 0 1,27 26 0 0,27-26 0-1,-1 26 0 1,1-53 0-1,0 27 0 1,26-26 0 0,-1-27 0-1,1-27 0 1,0 1 0-1,-26-27 0 1,-1 0 0 0,0 0 0 15,-26-26 0-16,27 53 0 1,-27 26 0 0,0-27 0-1,-27 27 0 1,27 0 0-1,0 27 0 1,0-1 0 0,0 1 0-1,0 25 0 1,0-25 0-1,27-1 0 1,-1 1 0 0,-26-1 0-1,27-26 0 16,0 0 0-15,-27 0 0 0,26-26 0-1,-26-27 0 1,0 0 0-1,0-26 0 1,0-1 0 0,-26 27 0-1,26 0 0 1,-54 0 0-1,1 0 0 1,27 27 0 15,-53 0 0-15,26 26 0-1,-1 0 0 1,2 0 0 0,26 26 0-1,-28 0 0 1,28 1 0-1,-1 25 0 1,2-25 0 0,-2 26 0-1,27 0 0 1,-27 0 0-1,27 0 0 1,0 26 0 15,0-26 0-15,0 0 0-1,0 0 0 1,27 0 0 0,0 0 0-1,-2-27 0 1,-25 1 0-1,53 26 0 1,-26-53 0 0,26 26 0-1,-1-26 0 1,2 0 0-1,-1 0 0 1,0 0 0 0,-27 0 0-1,27 0 0 16,0 0 0-15,-26-26 0 0,-1 26 0-1,-26 0 0 1,0 26 0-1</inkml:trace>
  <inkml:trace contextRef="#ctx0" brushRef="#br0" timeOffset="235458.5435">13785 14948 512 0,'0'0'0'0,"0"0"0"0,0 0 0 0,0 0 0 0,0 0 0 0,0 0 0 0,0 0 0 0,0 0 0 0,0 0 0 0,0 0 0 0,0 0 0 0,0-26 0 0,0 26 0 0,0 0 0 0,0 0 0 0,0 0 0 0,0 0 0 0,0 0 0 0,0 0 0 0,0 0 0 0,0 0 0 0,0 0 0 0,0 0 0 0,0 0 0 0,0 0 0 0,0 0 0 0,0 0 0 0,0 0 0 0,0 0 0 0,0 0 0 0,0 0 0 0,0 0 0 0,0 0 0 0,0 0 0 0,0 0 0 0,25 0 0 0,-25 0 0 0,0 0 0 0,0 0 0 0,0 0 0 0,0 0 0 0,27-27 0 0,-27 27 0 0,0 0 0 0,0 0 0 0,0 0 0 0,53 0 0 0,-53 0 0 0,0 0 0 0,0 0 0 0,27 0 0 0,-27 0 0 0,0 0 0 0,26 0 0 0,-26 0 0 0,52 0 0 0,-25 0 0 16,26 27 0-1,-26-1 0 1,26 28 0 15,-53-28 0-15,0 27 0-1,-27 0 0 1,1-26 0 0,-1 25 0-1,1-25 0 1,-1-1 0-1,0 1 0 1,-25-1 0 0,26 0 0-1,-1-26 0 1,27 27 0-1,0-27 0 1,0 26 0 0,0-26 0-1,27 27 0 16,26-27 0-15,-1 0 0 0,1 0 0-1,0 0 0 1,-26 0 0-1,25 0 0 1,1 0 0 0,-26 0 0-1,-27 26 0 1,27-26 0-1,-27 0 0 1,26 0 0 0</inkml:trace>
  <inkml:trace contextRef="#ctx0" brushRef="#br0" timeOffset="236748.6725">14816 15002 512 0,'0'-27'0'0,"-27"27"0"0,27 0 0 0,0 0 0 0,0 0 0 0,0-27 0 0,0 27 0 0,0 0 0 0,-26-26 0 0,26 26 0 0,-26 0 0 0,0-27 0 15,-1 27 0 1,-26-26 0 0,26 52 0-1,1-26 0 16,-1 27 0-15,27-27 0 0,-26 53 0-1,26-26 0 1,0-1 0-1,0 1 0 1,0-1 0 0,26-26 0-1,-26 27 0 1,0-27 0-1,53 0 0 1,-26 26 0 0,26-26 0-1,0 0 0 16,-27 0 0-15,27 27 0 0,-53-27 0-1,27 26 0 1,-1 0 0-1,1 1 0 1,-27-1 0 0,0 1 0-1,0-1 0 1,0 0 0-1,-27 1 0 1,27-27 0 0,-26 26 0-1,-1-26 0 1,0 0 0-1,1 0 0 17,0 0 0-17,0 0 0 1,-1 0 0-1,0-26 0 1,27-1 0 0,0 27 0-1,0-26 0 1,0 0 0-1,0-1 0 1,27 1 0 0,-27-27 0-1,0 27 0 1,27-1 0-1,-1 1 0 17,-26-1 0-17,26 1 0 1,-52-27 0-1</inkml:trace>
  <inkml:trace contextRef="#ctx0" brushRef="#br0" timeOffset="242554.253">16431 15213 512 0,'25'0'0'0,"2"0"0"0,-27 0 0 0,0 0 0 0,80 27 0 0,-80-27 0 0,53 0 0 0,-1 0 0 0,28-27 0 15,-54 27 0 1</inkml:trace>
  <inkml:trace contextRef="#ctx0" brushRef="#br0" timeOffset="242821.2797">16431 15213 512 0,'0'185'0'0,"0"-185"0"16,52 0 0-1,1 0 0 17,52 27 0-17,-25-27 0 1</inkml:trace>
  <inkml:trace contextRef="#ctx0" brushRef="#br0" timeOffset="243954.393">18388 14895 512 0,'-27'0'0'0,"1"-26"0"0,26 26 0 0,0 0 0 0,0 0 0 0,-27-26 0 0,27 26 0 0,0 0 0 0,-25 0 0 0,25 0 0 0,-27-27 0 0,27 27 0 16,-53 0 0 15,26 0 0-15,1 0 0-1,-1 53 0 1,1 0 0 0,0 0 0-1,-1 0 0 1,1 27 0-1,26-1 0 1,26-26 0 0,1 0 0-1,-1-1 0 1,0-25 0-1,27-27 0 1,0 0 0 0,1 0 0 15,-2-27 0-16,28-25 0 1,-54 25 0 0,26 1 0-1,-52-27 0 1,0 0 0-1,0 0 0 1,0 0 0 0,0 0 0-1,-25 0 0 1,25 26 0-1,0 1 0 1</inkml:trace>
  <inkml:trace contextRef="#ctx0" brushRef="#br0" timeOffset="244802.4778">18944 15213 512 0,'0'-26'0'0,"0"26"0"0,0 0 0 0,0 0 0 0,0 0 0 0,0 0 0 0,0 0 0 0</inkml:trace>
  <inkml:trace contextRef="#ctx0" brushRef="#br0" timeOffset="244978.4954">18944 15213 512 0,'370'-105'0'15</inkml:trace>
  <inkml:trace contextRef="#ctx0" brushRef="#br0" timeOffset="245162.5138">19552 15108 512 0,'27'0'0'0</inkml:trace>
  <inkml:trace contextRef="#ctx0" brushRef="#br0" timeOffset="245238.5214">19552 15108 512 0</inkml:trace>
  <inkml:trace contextRef="#ctx0" brushRef="#br0" timeOffset="245508.5484">20769 15161 512 0,'26'0'0'0,"54"0"0"0,-80 0 0 0</inkml:trace>
  <inkml:trace contextRef="#ctx0" brushRef="#br0" timeOffset="245669.5645">21351 15134 512 0,'0'0'0'0,"80"27"0"0,-80-27 0 0</inkml:trace>
  <inkml:trace contextRef="#ctx0" brushRef="#br0" timeOffset="246035.6011">22754 15187 512 0,'0'0'0'0,"53"0"0"0,-53 0 0 0</inkml:trace>
  <inkml:trace contextRef="#ctx0" brushRef="#br0" timeOffset="246195.6171">23363 15213 512 0,'78'0'0'0</inkml:trace>
  <inkml:trace contextRef="#ctx0" brushRef="#br0" timeOffset="252524.2499">23785 14737 512 0,'-26'-26'0'0,"26"-1"0"0,0 27 0 0,0 0 0 0,0 0 0 0,0 0 0 0,0 0 0 0,0 0 0 0,0 0 0 0,0 0 0 0,0 0 0 0,0 0 0 0,0 0 0 0,0 0 0 0,0 0 0 0,0 0 0 0,0 0 0 0,0 0 0 0,0 0 0 0,0 27 0 0,0-27 0 0,0 0 0 0,0 0 0 0,26 26 0 0,-26-26 0 0,0 0 0 0,0 53 0 0,0-53 0 0,27 105 0 0,-27-25 0 15,0 26 0 1,0-26 0 0,26-1 0-1,1-53 0 1,0 27 0-1,-27-27 0 1,0-26 0 0,0 0 0-1,0 0 0 1,0 0 0-1,0-26 0 1</inkml:trace>
  <inkml:trace contextRef="#ctx0" brushRef="#br0" timeOffset="259588.9563">24315 14737 512 0,'0'0'0'0,"0"0"0"0,0 0 0 0,0 0 0 0,0 0 0 0,0 0 0 0,0 0 0 0,0 0 0 0,0 0 0 0,0 0 0 0,0 0 0 0,0 0 0 0,0 0 0 0,0 0 0 0,0 0 0 0,0-26 0 0,0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6 26 0 0,-26-26 0 0,0 0 0 0,0 0 0 0,0 27 0 0,0-27 0 0,0 0 0 0,0 52 0 0,0-52 0 0,26 79 0 0,-26 28 0 16,27-28 0 0,-27 1 0-1,0-1 0 1,27-26 0-1,-27-1 0 1,26-25 0 0,-26-1 0 15,0-26 0-16,27 0 0 1,-27 0 0 0,0 0 0-1,0 0 0 1,0 0 0-1,0 0 0 1</inkml:trace>
  <inkml:trace contextRef="#ctx0" brushRef="#br0" timeOffset="261754.1728">24871 14684 512 0,'0'-26'0'0,"0"26"0"0,0 0 0 0,0 0 0 0,0 0 0 0,0 0 0 0,0 0 0 0,0 0 0 0,0 0 0 0,0 0 0 0,0 0 0 0,0-27 0 0,0 27 0 0,0 0 0 0,0 0 0 0,0 0 0 0,0 0 0 0,0 0 0 0,0 0 0 0,0 0 0 0,0 0 0 0,0 0 0 0,0 0 0 0,0 0 0 0,0 0 0 0,0 0 0 0,0 0 0 0,0 0 0 0,25 0 0 0,-25 0 0 0,0 0 0 0,0 0 0 0,0 0 0 0,0 0 0 0,0 0 0 0,0 0 0 0,0 0 0 0,0 0 0 0,0 0 0 0,0 0 0 0,0 0 0 0,0 0 0 0,0 0 0 0,0 0 0 0,0 0 0 0,0 0 0 0,0 0 0 0,0 0 0 0,0 0 0 0,0 0 0 0,0 27 0 0,0-27 0 0,0 0 0 0,0 53 0 0,0-53 0 0,0 79 0 0,0 0 0 16,0 27 0-1,0-26 0 1,0-1 0 0,0 0 0-1,0-26 0 1,0 0 0 15,0-27 0-15,27 1 0-1,-27-27 0 1,0-27 0-1</inkml:trace>
  <inkml:trace contextRef="#ctx0" brushRef="#br0" timeOffset="262654.2628">25558 14764 512 0,'-26'-27'0'0,"26"27"0"0,0 0 0 0,0 0 0 0,0 0 0 0,0 0 0 0,0 0 0 0,0 0 0 0,0 0 0 0,0 0 0 0,0 0 0 0,0 0 0 0,0 0 0 0,0 0 0 0,0 0 0 0,0 0 0 0,0 0 0 0,0 0 0 0,0 0 0 0,0 0 0 0,0 0 0 0,0 0 0 0,-27 0 0 0,27 0 0 0,0 0 0 0,0 0 0 0,0 0 0 0,-26 0 0 0,26 0 0 0,0 0 0 0,0 0 0 0,-53 27 0 0,53-27 0 0,0 0 0 0,-26 52 0 0,26-52 0 0,-27 79 0 0,1 1 0 16,-1 0 0-1,27 26 0 1,0-27 0-1,27-26 0 1,-1-1 0 0,1-25 0-1,25-1 0 1,1-52 0 15,0-27 0-15,26-26 0-1,-26-27 0 1,-26 0 0-1,-27 0 0 1,0 27 0 0,-27 26 0-1,1 0 0 1,-1 27 0-1,-25 26 0 1</inkml:trace>
  <inkml:trace contextRef="#ctx0" brushRef="#br0" timeOffset="263256.323">26352 14843 512 0,'-26'0'0'0,"26"-27"0"0,0 27 0 0,0 0 0 0,0 0 0 0,0 0 0 0,0 0 0 0,0 0 0 0,-27 0 0 0,27 0 0 0,0 0 0 0,0 0 0 0,0 0 0 0,0 0 0 0,-26 0 0 0,26 0 0 0,0 0 0 0,0 0 0 0,0 0 0 0,-54 0 0 0,54 0 0 0,0 0 0 0,0 0 0 0,-52 27 0 0,52-27 0 0,0 0 0 0,-26 26 0 0,26-26 0 0,-54 53 0 0,28 0 0 16,-1 53 0-1,27-26 0 1,-25 25 0 0,50-52 0-1,2 0 0 1,-1 0 0 15,28-53 0-15,-1-27 0-1,26-26 0 1,0-26 0-1,0 0 0 1,-26-27 0 0,-53 27 0-1,-26-1 0 1,-1 1 0-1,-52 26 0 1</inkml:trace>
  <inkml:trace contextRef="#ctx0" brushRef="#br0" timeOffset="298604.8575">10133 15266 512 0,'-53'-26'0'0,"53"26"0"0,0 0 0 0,0 0 0 0,0 0 0 0,0 0 0 0,0 0 0 0,0 0 0 0,0 0 0 0,0 0 0 0,0 0 0 0,0 0 0 0,0 0 0 0,0 0 0 0,0 0 0 0,0 0 0 0,0 0 0 0,0 0 0 0,0 0 0 0,0 0 0 0,0 0 0 0,0 0 0 0,0 0 0 0,0 0 0 0,0 0 0 0,0 0 0 0,0 0 0 0,0 0 0 0,0 0 0 0,0 0 0 0,0 0 0 0,26 0 0 0,-26 0 0 0,0 0 0 0,54-27 0 0,-54 27 0 0,53 0 0 0,52-26 0 0,27 26 0 16,27-26 0-1,0-1 0 1,0 1 0 15,0 26 0-15,-27-27 0-1,-26 27 0 1,-1 0 0 0,-25 0 0-1,-1 0 0 1,-26 0 0-1,-26 0 0 1,-1 0 0 0,1 0 0-1,-27 0 0 1,-27-26 0-1,1-1 0 1,-27-26 0 15,-1 26 0-15,2 1 0-1,26-1 0 1,-1 1 0 0,0 0 0-1,1 26 0 1,26-27 0-1,0 27 0 1,0 0 0 0,53 0 0-1,0 27 0 1,-1 25 0-1,28-25 0 1,-27-1 0 0,-26 28 0 15,-1-28 0-16,-52 54 0 1,-107-1 0 0,1 53 0-1</inkml:trace>
  <inkml:trace contextRef="#ctx0" brushRef="#br0" timeOffset="359056.9021">26273 6509 512 0,'-27'0'0'0,"27"0"0"0,0 0 0 0,0 0 0 0,0 0 0 0,0 0 0 0,0 0 0 0,0 0 0 0,0 0 0 0,0 0 0 0,0 0 0 0,0 0 0 0,0 0 0 0,0 0 0 0,-27-27 0 0,27 27 0 0,0 0 0 0,0 0 0 0,0 0 0 0,0 0 0 0,0 0 0 0,0 0 0 0,0 0 0 0,0 0 0 0,0 0 0 0,0 0 0 0,0 0 0 0,0 0 0 0,0 0 0 0,0 0 0 0,0 0 0 0,0 0 0 0,0 0 0 0,0 0 0 0,0 0 0 0,0 0 0 0,0 0 0 0,-25 0 0 0,25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-26 0 0,0 26 0 0,0 0 0 0,0 0 0 0,25 0 0 0,-25 0 0 0,0 0 0 0,0-27 0 0,0 27 0 0,0-26 0 0,27 26 0 16,-27-53 0-1,0 0 0 16,27 26 0-15,-27-26 0 0,26-26 0-1,-26 26 0 1,0 0 0 15,27-105 0-15,-27 78 0-1,0-26 0 1,26 27 0-1,1-1 0 1,-27-25 0 0,0 25 0-1,26-26 0 1,-26 27 0 15,0-27 0-15,0 1 0-1,0-1 0 1,0 0 0-1,0-27 0 1,0 28 0 0,0-1 0-1,-26 0 0 1,26 0 0-1,26 0 0 1,-52-26 0 0,26 26 0-1,0 0 0 1,-27 0 0 15,54 0 0-15,-54 1 0-1,27-1 0 1,-26 0 0-1,26 0 0 1,0 0 0 0,-27 1 0-1,27-1 0 1,-26 26 0-1,26-26 0 1,-27 1 0 0,27 25 0-1,-27-25 0 16,27 25 0-15,-25 1 0 0,-2-1 0-1,27-26 0 1,0 54 0-1,-26-54 0 1,-1 27 0 0,27 26 0-1,0-53 0 1,0 53 0-1,0-27 0 1,0 28 0 0,-27-1 0-1,27 26 0 1,0-26 0 15,0 27 0-15,0-1 0-1,0-26 0 1,-26 27 0-1,26-1 0 1,0 1 0 0,0-1 0-1,-27 1 0 1,27-1 0-1,0 1 0 17,0 26 0-17,0-26 0 1,0-1 0-1,-25 27 0 1,25-26 0 0,0-1 0-1,0 1 0 16,0 26 0-15,-27-26 0 0,27-1 0-1,0 27 0 1,0-26 0-1,0 26 0 1,0-27 0 0,0 27 0-1,-27 0 0 1,27-26 0-1,0 26 0 1,0-27 0 0,-26 27 0-1,26 0 0 1,0-26 0 15,-27 26 0-15,-26 0 0-1,-26 0 0 1,26 0 0-1,-79-27 0 1,-1 27 0 0,1-26 0-1,-27 26 0 1,1-27 0-1,-1 27 0 1,-26-26 0 0,0 26 0-1,26-27 0 1,-53 27 0-1,1-26 0 17,25 26 0-17,-25-27 0 1,-1 27 0-1,-27 0 0 1,28-26 0 0,0 26 0-1,-1 0 0 1,-26-27 0-1,26 27 0 1,0 0 0 0,-26 0 0-1,0 0 0 1,26 27 0-1,-53-27 0 1,28 0 0 15,-1 26 0-15,-1-26 0-1,1 0 0 1,-26 0 0 0,-1 27 0-1,1-27 0 1,26 26 0-1,-1-26 0 1,1 27 0 0,0-27 0-1,0 0 0 1,53 0 0-1,-27 26 0 1,-26-26 0 0,52 0 0 15,1 0 0-16,0 0 0 1,26 27 0 0,1-27 0-1,-1 0 0 1,1 0 0-1,25 0 0 1,1 0 0 0,0 0 0-1,-27 0 0 1,26 0 0-1,28 26 0 1,-27-26 0 0,-1 0 0-1,1 0 0 16,26 0 0-15,-27 27 0 0,28-27 0-1,-2 0 0 1,-25 0 0-1,27 0 0 1,-1 0 0 0,-26 0 0-1,25 26 0 1,-25-26 0-1,27 0 0 1,-1 0 0 0,-26 0 0-1,26 0 0 1,-27 27 0-1,1-27 0 17,0 0 0-17,26 26 0 1,0-26 0-1,-27 0 0 1,28 0 0 0,0 27 0-1,-28-27 0 1,1 26 0-1,0-26 0 1,-1 27 0 0,1-27 0-1,26 26 0 1,-27-26 0-1,-25 53 0 1,-1-53 0 0,27 26 0 15,0 1 0-16,-1-27 0 1,28 26 0 0,-2-26 0-1,-25 0 0 1,52 0 0-1,2 0 0 1,-2 0 0 0,1 0 0-1,-27 26 0 1,27-26 0-1,-1 0 0 1,1 0 0 0,-1 0 0-1,27 0 0 16,1 0 0-15,-28 0 0 0,27 0 0-1,1-26 0 1,25 26 0-1,-26 0 0 1,0 0 0 0,1 0 0-1,52 0 0 1,-27-26 0-1,0 26 0 1,1 26 0 0,-1-26 0-1,1 26 0 16,-1-26 0-15,0 53 0 0,2-26 0-1,-2 26 0 1,27 0 0-1,-26 26 0 1,26-26 0 0,-27 53 0-1,0-53 0 1,27 53 0-1,0-27 0 1,-26 27 0 0,-1-26 0-1,27 25 0 16,0-26 0-15,0 27 0 0,-25 0 0-1,25 0 0 1,-27-27 0-1,27 27 0 1,-27 0 0 0,27 0 0-1,0 0 0 1,-26 0 0-1,26-1 0 1,0 1 0 0,-27 0 0-1,27 0 0 1,-26 26 0 15,26-26 0-15,-27 26 0-1,1 1 0 1,0 25 0-1,-1-25 0 1,1-1 0 0,-1 0 0-1,0-26 0 1,27 26 0-1,-26-52 0 1,0 26 0 0,26 0 0-1,0-27 0 1,-26 0 0-1,26-26 0 17,0 26 0-17,0 1 0 1,0-27 0-1,0 26 0 1,0-26 0 0,0 0 0-1,0 0 0 1,0 0 0-1,-27 0 0 1,27 0 0 0,0 0 0-1,0-27 0 1,0 1 0-1,-27-27 0 17,27 26 0-17,0-26 0 1,0 0 0-1,0 0 0 1,0 0 0 0,0 0 0-1,0 27 0 1,0-27 0-1,0 0 0 1,0 0 0 0,0 0 0-1,0 0 0 1,27 0 0-1,-27 0 0 17,0 0 0-17,27 0 0 1,-1 0 0-1,-26 0 0 1,52 0 0 0,-25 26 0-1,26-26 0 1,0 0 0-1,0 0 0 1,0 26 0 0,27-26 0-1,-2 0 0 1,2 0 0-1,26 0 0 1,0 0 0 0,-1-26 0 15,2 26 0-16,-2 0 0 1,1 0 0 0,0 0 0-1,26 0 0 1,-52-26 0-1,-1 26 0 1,0 0 0 0,-25 0 0-1,-2-27 0 1,-26 27 0-1,1 0 0 1,-27 0 0 0,0 0 0-1,0 0 0 1,0 0 0 15,0 0 0-15,-27 0 0-1</inkml:trace>
  <inkml:trace contextRef="#ctx0" brushRef="#br0" timeOffset="365091.5055">5952 6588 512 0,'0'0'0'0,"-26"0"0"0,26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6 0 0 0,-26 0 0 0,0 0 0 0,0 0 0 0,0 0 0 0,0 0 0 0,27 0 0 0,-27 0 0 0,0 0 0 0,0 0 0 0,0 0 0 0,27 0 0 0,-27 0 0 0,0 0 0 0,0 0 0 0,53 0 0 0,-53 0 0 0,0 0 0 0,52 0 0 0,-52 0 0 0,80 0 0 0,-27-27 0 16,26 54 0-1,-26-54 0 1,52 27 0 0,-51 0 0-1,25 0 0 1,27 0 0-1,0 0 0 1,-27 0 0 0,27 0 0-1,-27 0 0 16,27 27 0-15,-27-27 0 0,28 0 0-1,-2 26 0 1,-25-26 0-1,25 0 0 1,2 0 0 0,-2 0 0-1,0 0 0 1,2 0 0-1,-2 0 0 1,28 26 0 0,-27-26 0-1,-1 27 0 16,1-27 0-15,-27 0 0 0,28 26 0-1,-29-26 0 1,2-26 0-1,0 26 0 1,-1 0 0 0,1 0 0-1,-2 0 0 1,-24-27 0-1,-1 27 0 1,26 0 0 0,-26 0 0-1,27 0 0 16,-28 0 0-15,-26 0 0 0,28 0 0-1,-28 27 0 1,27-27 0-1,0 0 0 1,-53 0 0 0,26 0 0-1,1 26 0 1</inkml:trace>
  <inkml:trace contextRef="#ctx0" brushRef="#br0" timeOffset="367822.7786">3069 5741 512 0,'-27'0'0'0,"27"0"0"0,0 0 0 0,0 0 0 0,0 0 0 0,0 0 0 0,0 0 0 0,0 0 0 0,0 0 0 0,0 0 0 0,0 0 0 0,0 0 0 0,0 0 0 0,0 0 0 0,0 0 0 0,0 0 0 0,0 0 0 0,0 0 0 0,0 0 0 0,27 0 0 0,-27 0 0 0,0 0 0 0,0 0 0 0,0 53 0 0,0-53 0 0,0 0 0 0,27 27 0 0,-27-27 0 0,25 79 0 0,-25 0 0 16,0-26 0-1,27 53 0 1,-27-27 0 0,0 1 0-1,0-27 0 1,26 0 0 15,-26-27 0-15,0-26 0-1,0 27 0 1,0-1 0-1</inkml:trace>
  <inkml:trace contextRef="#ctx0" brushRef="#br0" timeOffset="368505.8469">3466 6006 512 0,'-27'0'0'0,"27"0"0"0,0 0 0 0,0 0 0 0,0 0 0 0,0 0 0 0,0 0 0 0,0 0 0 0,27 53 0 0,-27-53 0 0,0 79 0 0,0-26 0 16,-27 26 0 0,27-52 0-1,0-1 0 1,0-26 0-1,-26 0 0 1,26-53 0 15,26-53 0-15,1 27 0-1,-1 26 0 1,0 27 0 0,-26-1 0-1,27 54 0 1,-27-27 0-1,26 26 0 1,1 27 0 0,-27 0 0-1,27 26 0 1,-27-52 0-1,0 26 0 1,26-27 0 0</inkml:trace>
  <inkml:trace contextRef="#ctx0" brushRef="#br0" timeOffset="368989.8953">3968 5927 512 0,'-26'0'0'0,"26"0"0"0,0 0 0 0,0 0 0 0,0 0 0 0,-27 26 0 0,27-26 0 0,0 0 0 0,-26 26 0 0,26-26 0 0,0 53 0 0,-27 0 0 15,1-27 0 1,52 1 0 0,-26-1 0-1,27-26 0 1,26 27 0-1,-27-27 0 1,1 0 0 0,0 26 0-1,-27 1 0 1,-27-1 0 15,0 27 0-15,-26-26 0-1,0 26 0 1,27-53 0-1</inkml:trace>
  <inkml:trace contextRef="#ctx0" brushRef="#br0" timeOffset="369371.9335">4232 5635 512 0,'-25'0'0'0,"25"-26"0"0,0 26 0 0,0 0 0 0,0 0 0 0,0 26 0 0,0-26 0 0,0 0 0 0,0 80 0 0,0-80 0 0,-27 106 0 0,27 52 0 15,0-26 0 16,-26-26 0-15,52-53 0 0,-26 0 0-1</inkml:trace>
  <inkml:trace contextRef="#ctx0" brushRef="#br0" timeOffset="370258.0221">4074 5979 512 0,'0'0'0'0,"26"0"0"0,-26 0 0 0,0 0 0 0,0 0 0 0,27-26 0 0,-27 26 0 0,0 0 0 0,53-26 0 0,-53 26 0 0,52-27 0 0,28 27 0 15,-53-26 0 1,-1 52 0 0,1 1 0 15,-1 25 0-16,-26 28 0 1,-26 25 0 0,26-52 0-1,0-26 0 1,0-1 0-1,0-26 0 1,0-26 0 0,26-54 0-1,0 1 0 1,27-27 0-1,1 54 0 1,-28 25 0 0,0 1 0-1,0 26 0 1,-26 53 0 15,0 26 0-15,-26 26 0-1,26-52 0 1,0-26 0-1,0-1 0 1,26-26 0 0,1-26 0-1,26-54 0 1,0 28 0-1,-27-28 0 1,-26 1 0 0,27 26 0-1,-27 53 0 1,0 0 0-1,0 27 0 17,0 52 0-17,26 0 0 1,-26-26 0-1,27 26 0 1</inkml:trace>
  <inkml:trace contextRef="#ctx0" brushRef="#br0" timeOffset="370556.0519">5133 5847 512 0,'-27'0'0'0,"1"0"0"0,26 0 0 0,0 0 0 0,-27 53 0 0,27-53 0 0,-27 106 0 0,1-27 0 16,52-26 0-1,-26 26 0 1,54-79 0 15,-1 0 0-15,26-26 0-1</inkml:trace>
  <inkml:trace contextRef="#ctx0" brushRef="#br0" timeOffset="370835.0798">5133 5847 512 0,'264'-291'0'0,"-264"291"0"15,0 0 0 1,-27 79 0-1,-25 54 0 1,25 78 0 0,-26-52 0-1,53-53 0 1,0-27 0-1,0-52 0 17</inkml:trace>
  <inkml:trace contextRef="#ctx0" brushRef="#br0" timeOffset="371139.1102">5133 5847 512 0,'52'27'0'0,"1"-27"0"0,-53 0 0 0,0 0 0 0,53 0 0 0,-53 0 0 0,79 0 0 0,-26-27 0 16,27 54 0 0,-80 52 0-1,0 27 0 1,-26 26 0-1,-1-53 0 1,27-26 0 0</inkml:trace>
  <inkml:trace contextRef="#ctx0" brushRef="#br0" timeOffset="371315.1278">5688 5688 512 0,'-26'-26'0'0,"26"26"0"0,0 0 0 0</inkml:trace>
  <inkml:trace contextRef="#ctx0" brushRef="#br0" timeOffset="371939.1902">5688 5688 512 0,'53'239'0'16,"-53"-187"0"-1,0 28 0 1,0 25 0-1,26-52 0 1,1-26 0 0,-1-27 0-1,1-27 0 1,0-26 0-1,-1-26 0 17,-52 26 0-17,-28-26 0 1,28 79 0-1,-1-26 0 1,27 26 0 0,53 0 0-1,1 0 0 1,-2 26 0-1,1 27 0 1,-26 52 0 0,-1-25 0-1,-26-54 0 1,0 1 0-1,0-27 0 1,27-53 0 15,25-53 0-15,28 0 0-1,-27 54 0 1,-1 78 0 0,1 80 0-1,-26 52 0 1</inkml:trace>
  <inkml:trace contextRef="#ctx0" brushRef="#br0" timeOffset="386574.6536">10213 5212 512 0,'-27'0'0'0,"27"0"0"0,0 0 0 0,0 0 0 0,0 26 0 0,0-26 0 0,0 27 0 0,0 26 0 0,-26 0 0 16,-1 26 0-1,27 0 0 1,-27 54 0 0,1-27 0-1,-1 26 0 1,27-26 0-1,-25 26 0 1,25-26 0 0,-27 0 0 15,-26 26 0-16,26 0 0 1,1-26 0 0,-1-27 0-1,1 1 0 1,26-27 0-1,0 0 0 1,0 0 0 0,0-1 0-1,0-25 0 1,0-1 0-1,0 1 0 1,26-27 0 15,1 26 0-15</inkml:trace>
  <inkml:trace contextRef="#ctx0" brushRef="#br0" timeOffset="388356.8318">10265 5132 512 0,'0'0'0'0,"-27"0"0"0,27 0 0 0,0 0 0 0,0 0 0 0,0 0 0 0,-52 27 0 0,52-27 0 0,0 0 0 0,0 0 0 0,0 0 0 0,0 0 0 0,0 0 0 0,-26 0 0 0,26 0 0 0,0 0 0 0,0 0 0 0,0 0 0 0,0 0 0 0,0 0 0 0,0 0 0 0,0 0 0 0,0 0 0 0,0 26 0 0,0-26 0 0,26 27 0 0,53-1 0 16,-26 1 0 0,53 26 0-1,0 0 0 1,-27 26 0-1,1-26 0 1,-1 26 0 0,0 1 0-1,1-1 0 1,-27 1 0-1,26-27 0 1,-26 0 0 0,0 26 0-1,0-26 0 1,-27-1 0 15,27-25 0-15,-26 26 0-1,25-27 0 1,-25 1 0-1,-1-1 0 1,1 1 0 0,0-1 0-1,-27 1 0 1,26-27 0-1,-26 26 0 1,0-26 0 0,0 27 0-1,0-27 0 16,0 0 0-31,0 26 0 32,0-26 0-17,0 0 0 1,-26 27 0-1,-1-27 0 1,0 26 0 0,1-26 0-1,-26 27 0 1,-2-1 0-1,1 0 0 1,-26 1 0 0,0-1 0-1,-1 0 0 1,1 1 0-1,-27 26 0 17,27-27 0-17,-1 1 0 1,1-1 0-1,-27 28 0 1,27-28 0 0,-1 1 0-1,27-1 0 1,1 27 0-1,-28 0 0 1,27-27 0 0,1 0 0-1,-2 27 0 1,1-26 0-1,27-27 0 1,-1 26 0 15,27-26 0-15,0 0 0-1,0 0 0 1,0 27 0 0,53-27 0-1</inkml:trace>
  <inkml:trace contextRef="#ctx0" brushRef="#br0" timeOffset="389707.9669">11588 6429 512 0,'0'0'0'0,"0"-26"0"0,0 26 0 0,-27 0 0 0,27 0 0 0,0 0 0 0,0 0 0 0,0 0 0 0,0 0 0 0,0 0 0 0,0 0 0 0,0 0 0 0,0 0 0 0,0 0 0 0,0 0 0 0,0 0 0 0,0 0 0 0,0 0 0 0,0 0 0 0,-25 0 0 0,25 0 0 0,0 0 0 0,0 0 0 0,0 0 0 0,0 0 0 0,0 0 0 0,0 0 0 0,0 0 0 0,0 0 0 0,0 0 0 0,0 0 0 0,0 0 0 0,0 0 0 0,-27 0 0 0,27 0 0 0,0 0 0 0,0 0 0 0,0 0 0 0,0 0 0 0,0 0 0 0,0 0 0 0,0 0 0 0,0 0 0 0,0 0 0 0,0 0 0 0,0 0 0 0,0 0 0 0,0 0 0 0,0 0 0 0,0 0 0 0,0 0 0 0,0 0 0 0,0 0 0 0,0 0 0 0,0 0 0 0,0 0 0 0,0 0 0 0,0 0 0 0,-26 0 0 0,26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6 0 0 0,-26 0 0 0,0 0 0 0,0 0 0 0,0 0 0 0,0 0 0 0,52 0 0 0,-52 0 0 0,0 0 0 0,0 0 0 0,0 0 0 0,54 26 0 0,-54-26 0 0,0 0 0 0,0 0 0 0,53 0 0 0,-53 0 0 0,0 0 0 0,79 0 0 0,-79 0 0 0,79 0 0 0,1 27 0 16,-1-27 0-1,1 26 0 1,-28-26 0-1,1 0 0 1,0 27 0 0,-26-27 0-1,0 26 0 1,-2-26 0-1,-25 0 0 1,27 0 0 0,-27 0 0-1,26 26 0 1,-26-26 0-1,27 0 0 17,-27 0 0-17,27 0 0 1,-1 27 0-1</inkml:trace>
  <inkml:trace contextRef="#ctx0" brushRef="#br0" timeOffset="424774.4732">15054 529 512 0,'0'0'0'0,"0"0"0"0,0 0 0 0,0 0 0 0,0 0 0 0,0 0 0 0,0 0 0 0,0 0 0 0,27 0 0 0,-27 0 0 0,-27 0 0 0,54 0 0 0,-27 0 0 0,0 0 0 0,0 0 0 0,0 0 0 0,0 0 0 0,0 0 0 0,0 0 0 0,0 0 0 0,0 0 0 0,0 0 0 0,0 0 0 0,0 0 0 0,0 0 0 0,0 0 0 0,0 0 0 0,0 0 0 0,0 0 0 0,0 0 0 0,0 0 0 0,0 0 0 0,0 0 0 0,0 0 0 0,0 0 0 0,0 0 0 0,0 0 0 0,0 0 0 0,0 0 0 0,0 0 0 0,0 0 0 0,0 0 0 0,0 0 0 0,0 0 0 0,0 0 0 0,0 0 0 0,0 0 0 0,-27 0 0 0,27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0 0 0 0,0 0 0 0,0 0 0 0,0 0 0 0,0 0 0 0,0 0 0 0,27 27 0 0,-27-27 0 0,0 0 0 0,0 26 0 0,0-26 0 0,0 27 0 0,0-1 0 16,0 1 0-1,0-1 0 1,0 1 0-1,0-1 0 1,0 27 0 15,0-27 0-15,27 27 0-1,-27 0 0 1,0 26 0 0,25-26 0-1,-25 27 0 1,0-27 0-1,-25 26 0 1,25 1 0 0,-27-1 0-1,54 0 0 1,-54-26 0-1,54 27 0 1,-27-1 0 15,25-26 0-15,-25 26 0-1,27 0 0 1,-27-26 0 0,0 27 0-1,26-1 0 1,-26 1 0-1,27-27 0 1,-27 26 0 0,27-26 0-1,-27 26 0 1,0 0 0-1,26-26 0 1,-26 27 0 0,0 0 0-1,0-28 0 16,0 28 0-15,0-1 0 0,0-26 0-1,0 26 0 1,0-26 0-1,0 27 0 1,0-27 0 0,0 0 0-1,-26 26 0 1,52-27 0-1,-26-25 0 1,0 26 0 0,0 0 0-1,0 0 0 1,0 0 0-1,0-27 0 1,0 27 0 15,0-26 0-15,0 26 0-1,0-27 0 1,0 27 0 0,0-27 0-1,0 1 0 1,0-1 0-1,0 1 0 1,0-27 0 0,0 26 0-1,27 1 0 1,-27-27 0-1,0 26 0 1,0-26 0 0,0 27 0-1,0-1 0 16,0-26 0-15,0 27 0 0,0-27 0-1,0 0 0 1,0 0 0-1,25 26 0 1,-25-26 0 0,27 0 0-1,-27 0 0 1,27 0 0-1,-27 0 0 1,26 0 0 0,1 0 0-1,-1 27 0 1,-26-27 0 15,27 0 0-15,25 0 0-1,-25 0 0 1,26 0 0-1,-26 0 0 1,25 0 0 0,1 0 0-1,-26 26 0 1,52-26 0-1,-53 0 0 1,54 27 0 0,-27-27 0-1,-1 0 0 1,1 26 0-1,27-26 0 1,-28 0 0 15,2 26 0-15,-1 1 0-1,0-27 0 1,-26 26 0 0,-2-26 0-1,28 27 0 1,-26-27 0-1,26 26 0 1,-26-26 0 0,-2 26 0-1,29-26 0 1,-28 0 0-1,27 27 0 1,-26-27 0 0,-1 26 0-1,27-26 0 16,-27 0 0-15,1 0 0 0,26 27 0-1,-27-27 0 1,27 0 0-1,-26 0 0 1,26 0 0 0,-27 0 0-1,27 0 0 1,-27 0 0-1,1 0 0 1,26 0 0 0,-26 0 0-1,25 0 0 1,-26 0 0 15,1 26 0-15,0-26 0-1,-1 0 0 1,-26 0 0-1,27 0 0 1,-27 0 0 0,0 0 0-1,0 0 0 1,0 0 0-1,25 0 0 1,-25 0 0 0,27 0 0-1,-27 0 0 1</inkml:trace>
  <inkml:trace contextRef="#ctx0" brushRef="#br0" timeOffset="507958.7908">13625 4127 512 0,'0'0'0'0,"0"0"0"0,0 0 0 0,0 0 0 0,0 0 0 0,0 27 0 0,0-27 0 0,0 0 0 0,27 26 0 0,-27-26 0 0,26 53 0 0,-26 0 0 16,0 0 0 0,0 0 0-1,0 26 0 1,0 27 0 15,0 0 0-15,0 0 0-1,-26 0 0 1,26-1 0-1,-27-26 0 1,27 27 0 0,0-26 0-1,0-1 0 1,-26-26 0-1,26 0 0 1,0 0 0 0,0-27 0-1,0 1 0 1,-26-1 0 15,26 1 0-15,26-1 0-1,-52 27 0 1,52 0 0-1,-52-26 0 1,26-27 0 0,0 26 0-1,0-26 0 1,-27 27 0-1,27-1 0 1,0-26 0 0,0 27 0-1,0 26 0 16,0-1 0-15,27 1 0 0</inkml:trace>
  <inkml:trace contextRef="#ctx0" brushRef="#br0" timeOffset="509325.9275">18838 2222 512 0,'-26'-53'0'0,"26"53"0"0,0 0 0 0,0 0 0 0,0 0 0 0,0 0 0 0,0 0 0 0,26 53 0 0,-26-53 0 0,0 0 0 0,0 27 0 0,0-27 0 0,27 79 0 0,-27 27 0 16,0-27 0-1,0 27 0 1,-27 27 0-1,27-28 0 1,-26 27 0 0,26 1 0-1,-27-27 0 1,27 26 0-1,-27-26 0 1,27-27 0 15,-26 0 0-15,52 1 0-1,-52-54 0 1,26 27 0 0,0-26 0-1,0-1 0 1,0 1 0-1,0-1 0 1,26-26 0 0,-26 27 0-1,0-27 0 1,0 0 0-1,0 26 0 1,-26 0 0 0,26-26 0-1,0 0 0 16,0 27 0-15,0-27 0 0,26 0 0-1,-26 26 0 1</inkml:trace>
  <inkml:trace contextRef="#ctx0" brushRef="#br0" timeOffset="517341.729">10583 5529 512 0,'0'-26'0'0,"0"26"0"0,0 0 0 0,0 0 0 0,0 0 0 0,0 0 0 0,0 0 0 0,0 0 0 0,0 0 0 0,0 0 0 0,0 0 0 0,0 0 0 0,0 0 0 0,0 0 0 0,0 0 0 0,0 0 0 0,0 0 0 0,0 0 0 0,0 0 0 0,0 0 0 0,0-26 0 0,0 26 0 0,0 0 0 0,0 0 0 0,0 0 0 0,0 0 0 0,0 0 0 0,0 0 0 0,0 0 0 0,-26-27 0 0,26 27 0 0,0 0 0 0,0 0 0 0,0 0 0 0,-27-26 0 0,27-1 0 16,0 1 0 0,27-27 0-1,-27 0 0 1,26-27 0-1,0 1 0 1,-26-27 0 0,26 1 0-1,-26-28 0 1,27 27 0-1,-27 0 0 1,0 27 0 0,0-26 0-1,0-1 0 1,-27 26 0 15,27 1 0-15,0-1 0-1,0 27 0 1,0 1 0-1,0-1 0 1,0 0 0 0,0 26 0-1,-26-26 0 1,26 27 0-1,26-27 0 1,-52 26 0 0,26 27 0-1,0-26 0 1,0 26 0-1,0 0 0 17,26 26 0-17</inkml:trace>
  <inkml:trace contextRef="#ctx0" brushRef="#br0" timeOffset="639012.8949">21351 11509 512 0,'0'-26'0'0,"0"-1"0"0,0 27 0 0,0 0 0 0,0-26 0 0,0 26 0 0,0 0 0 0,0-27 0 0,0 27 0 15,0 0 0 1,0 0 0-1,27 27 0 1,-27 26 0 0,0 26 0-1,0 1 0 1,0 25 0-1,-27-26 0 1,27 27 0 0,-27 0 0-1,27-26 0 1,-25-1 0-1,25 0 0 1,0 1 0 0,0-1 0 15,-27-26 0-16,27 0 0 1,0 0 0 0,0 26 0-1,0-52 0 1,0 26 0-1,0-1 0 1,-26 1 0 0,52-26 0-1,-26 26 0 1,0-27 0-1,27 1 0 1,-27-1 0 0,0 1 0-1,25-27 0 1,29 26 0 15,-1 1 0-15,0-27 0-1,-1 26 0 1,55-26 0-1,-29 0 0 1,55 0 0 0,-1 0 0-1,-26 27 0 1,52-27 0-1,-25 26 0 1,-27 1 0 0,27-1 0-1,-28-26 0 1,-25 26 0-1,-1-26 0 1,1 0 0 15,-28 27 0-15,1-27 0-1,0 0 0 1,-26 0 0 0,25-27 0-1,1 27 0 1,-26-26 0-1,26 0 0 1,-1 26 0 0,-25-27 0-1,-1 1 0 1,1-27 0-1,26 0 0 1,-26 0 0 15,-27-27 0-15,25 1 0-1,2 0 0 1,0-27 0 0,-1-26 0-1,1 26 0 1,-27 0 0-1,0 0 0 1,0-26 0 0,0 52 0-1,0-26 0 1,0 27 0-1,-27 0 0 1,1 26 0 0,26 0 0 15,0 0 0-16,0 27 0 1,0-1 0 0,0 1 0-1,-27-1 0 1,27 1 0-1,0-1 0 1,-27 27 0 0,27-26 0-1,0-1 0 1,-25 27 0-1,-28 0 0 1,-27-26 0 0,-26 26 0 15,0 26 0-16,1-26 0 1,-27 0 0 0,-1 0 0-1,27 27 0 1,-26-27 0-1,26 0 0 1,-26 0 0 0,25 0 0-1,29 0 0 1,-29-27 0-1,2 27 0 1,-1 0 0 0,0 0 0-1,27 27 0 1,-1-27 0-1,27 0 0 17,1 0 0-17,52 0 0 1,0 26 0-1,26 1 0 1</inkml:trace>
  <inkml:trace contextRef="#ctx0" brushRef="#br0" timeOffset="640280.0216">21933 11985 512 0,'0'-26'0'0,"0"26"0"0,0 0 0 0,0 0 0 0,0 0 0 0,0 0 0 0,0 0 0 0,0 0 0 0,0 0 0 0,0 0 0 0,27 0 0 0,-27 0 0 0,0 0 0 0,0 79 0 0,0-79 0 0,0 80 0 0,0 78 0 16,0-25 0-1,-27-27 0 1,54-27 0 0,-27-26 0-1,0-27 0 1,0-26 0-1,-27-52 0 1,27-28 0 0,0-26 0-1,0 0 0 1,27-26 0-1,-1 26 0 1,1 27 0 0,0 26 0-1,-2 26 0 16,2 1 0-15,26 26 0 0,0 26 0-1,-1 27 0 1,-25 0 0-1,0 27 0 1,-27-27 0 0,-54-1 0-1,2 1 0 1,-28-53 0-1,27 27 0 1,1-27 0 0</inkml:trace>
  <inkml:trace contextRef="#ctx0" brushRef="#br0" timeOffset="640606.0542">22780 12012 512 0,'-26'0'0'0,"26"0"0"0,0 0 0 0,0 0 0 0,0 0 0 0,-53 0 0 0,53 0 0 0,0 0 0 0,-79 53 0 0,79-53 0 0,-80 79 0 0,0 0 0 15,28 27 0 1,52 0 0-1,27-53 0 1,105 0 0 0,79-26 0-1</inkml:trace>
  <inkml:trace contextRef="#ctx0" brushRef="#br0" timeOffset="676446.6379">5688 11589 512 0,'27'26'0'0,"-27"-26"0"0,0 0 0 0,0 0 0 0,26 0 0 0,-26 0 0 0,0 0 0 0,26 0 0 0,-26 0 0 0,0 0 0 0,0 0 0 0,27 27 0 0,-27-27 0 0,0 0 0 0,26 0 0 0,-26 0 0 0,54 0 0 0,-2 0 0 16,1 0 0 0,53 0 0-1,-27 0 0 1,1 0 0-1,25 26 0 1,27-52 0 0,1 52 0-1,-1-52 0 1,27 26 0-1,-26-27 0 1,25 27 0 15,1 0 0-15,-27-26 0-1,27 26 0 1,-1 0 0 0,-25 0 0-1,-1-27 0 1,27 27 0-1,-1 0 0 1,1 0 0 0,26 0 0-1,-52-26 0 1,52 26 0-1,-26 0 0 1,0 0 0 15,-1-27 0-15,-25 54 0-1,-1-27 0 1,0 0 0 0,0 0 0-1,1 0 0 1,-1 0 0-1,0 0 0 1,-25-27 0 0,-2 27 0-1,1 0 0 1,0 0 0-1,0 0 0 1,-27 0 0 0,1-26 0-1,-1 26 0 16,-26 0 0-15,27 0 0 0,-55 0 0-1,28 0 0 1,1 0 0-1,-1 0 0 1,-28 0 0 0,29 0 0-1,-1 0 0 1,0 0 0-1,-1 26 0 1,1-52 0 0,27 26 0-1,-54 0 0 1,27 0 0-1,27 0 0 1,-54 0 0 15,27 0 0-15,0 0 0-1,0 0 0 1,-1 0 0 0,1 0 0-1,1 0 0 1,-1 0 0-1,-28 0 0 1,55 0 0 0,-27 0 0-1,1-27 0 1,24 27 0-1,-24 0 0 1,24 0 0 15,-24 0 0-15,25 0 0-1,0 0 0 1,-26 0 0 0,27-26 0-1,-28 26 0 1,2 0 0-1,25 0 0 1,-26-27 0 0,0 27 0-1,0 0 0 1,-1 0 0-1,1-26 0 1,0 26 0 0,1 0 0 15,-2 0 0-16,1 0 0 1,0 0 0 0,-1 0 0-1,2 0 0 1,-1 0 0-1,0-27 0 1,-27 54 0 0,27-27 0-1,-27 0 0 1,1 0 0-1,0 0 0 1,-1 0 0 0,0 0 0-1,0 0 0 1,1 0 0-1,0 0 0 17,-1 26 0-17,1-26 0 1,-1 0 0-1,0 0 0 1,27 0 0 0,-26 0 0-1,26 27 0 1,-26-27 0-1,25 0 0 1,1 0 0 0,0 26 0-1,26-26 0 1,1 0 0-1,-27 0 0 1,26 27 0 15,27-27 0-15,0 0 0-1,-27 26 0 1,27-26 0 0,-26 0 0-1,25 0 0 1,1 0 0-1,-27 0 0 1,28 0 0 0,-2 0 0-1,-25 0 0 1,-1 0 0-1,27 0 0 17,-27 0 0-17,27 0 0 1,0 0 0-1,0 0 0 1,-1 0 0 0,1 0 0-1,0 0 0 1,0-26 0-1,0 26 0 1,26 0 0 0,0 0 0-1,1 0 0 1,-1 0 0-1,0 0 0 1,0 26 0 0,1-26 0 15,26 27 0-16,-27-27 0 1,26 26 0 0,2 1 0-1,-2-1 0 1,-26-26 0-1,27 27 0 1,-27-1 0 0,1-26 0-1,26 0 0 1,-54 26 0-1,28-26 0 1,-1 27 0 0,-27-27 0 15,2 26 0-16,-29-26 0 1,29 0 0 0,-28 26 0-1,0-26 0 1,1 27 0-1,-1-27 0 1,1 26 0 0,-1-26 0-1,0 27 0 1,0-27 0-1,1 0 0 1,-27 26 0 0,-26-26 0-1,-2 0 0 16,-25 0 0-15,0 0 0 0,0 0 0-1,27 27 0 1,0-27 0-1,-1 0 0 1,-26 0 0 0,27 0 0-1,-27 0 0 1,0 0 0-1,0 0 0 1,0 26 0 0</inkml:trace>
  <inkml:trace contextRef="#ctx0" brushRef="#br0" timeOffset="679650.9583">3281 11112 512 0,'-27'-26'0'0,"27"26"0"0,0 0 0 0,0 0 0 0,0 0 0 0,0 0 0 0,0 0 0 0,0 0 0 0,0 26 0 0,0-26 0 0,27 132 0 0,-27 54 0 16,-27-1 0 15,27-27 0-31,0-105 0 31,0 27 0-15,0-80 0-1,0 0 0 1,-26-53 0 0,26-106 0-1,0 1 0 1,26-54 0-1,1 27 0 1,-2 26 0 0,55 53 0-1,-27 26 0 1,26 80 0 15,-26 27 0-31,1 53 0 31,-2-1 0-15,-52 27 0-1,0 0 0 1,-26-54 0 0,26-25 0-1,-26-1 0 1,-28-52 0-1,28-1 0 1,-27-25 0 0,27-1 0-1,-1 0 0 1,1 53 0-1,26 0 0 1,26 53 0 15,1 26 0-15,-1 27 0-1,27 0 0 1,0 26 0 0,26-52 0-1,-26-1 0 1,0-53 0-1,0-26 0 1,0 0 0 0,0-79 0-1,0-53 0 1,-53 26 0-1,0 26 0 1,-27 1 0 0,1 52 0 15,-1 27 0-16,1 27 0 1,-1 52 0 0,27 27 0-1,27 53 0 1,26-53 0-1,-27-27 0 1,28-26 0 0,-2-27 0-1,-26-26 0 1,28-26 0-1,-1-54 0 1,-28-25 0 0,2-27 0-1,0 26 0 16,-1 26 0-15,1 27 0 0,-1 53 0-1,27 53 0 1,0 27 0-1,-27-1 0 1,-26 27 0 0,0 0 0-1,-26-1 0 1,-27-52 0-1,0 0 0 1,0-79 0 0,0-1 0 15,26 1 0-16,2-1 0 1,50 27 0 0,29 0 0-1,52 0 0 1,-1-26 0-1,1 26 0 1,0-53 0 0,-53 27 0-1,0-53 0 1,0-27 0-1,-53 0 0 1,0 26 0 0,0 27 0-1,-27 27 0 1,27 26 0 15,0 0 0-15,0 26 0-1,0 80 0 1,0 0 0-1,0 27 0 1,53-28 0 0,-26-26 0-1,0-26 0 1,25-26 0-1,28-27 0 1,-27-27 0 0,26-52 0-1,-26-53 0 1,0-53 0 15,-26-1 0-15,-2-25 0-1,-25 79 0 1,-25-1 0-1,25 27 0 1,0 53 0 0,0 53 0-1,0 0 0 1,0 80 0-1,0 52 0 1,0 80 0 0,-27 26 0-1,27-53 0 1,0-26 0-1,52-54 0 17,-25-25 0-17,53-27 0 1,-27-27 0-1,-1-26 0 1,28 0 0 0,-27-53 0-1</inkml:trace>
  <inkml:trace contextRef="#ctx0" brushRef="#br0" timeOffset="679960.9893">5158 11086 512 0,'0'-26'0'0,"54"26"0"0,-54 0 0 0,133-27 0 0,77-26 0 16,2 0 0-1</inkml:trace>
  <inkml:trace contextRef="#ctx0" brushRef="#br0" timeOffset="758030.7955">16536 7038 512 0,'0'0'0'0,"0"0"0"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-27 0 0 0,27 0 0 0,0 0 0 0,0 0 0 0,0 0 0 0,0 0 0 0,0 0 0 0,0 0 0 0,0 0 0 0,0-27 0 0,0 27 0 0,0 0 0 0,0 0 0 0,0 0 0 0,0 0 0 0,0 0 0 0,0 0 0 0,0 0 0 0,0 0 0 0,0 0 0 0,0 0 0 0,0 0 0 0,0 0 0 0,0 0 0 0,0 0 0 0,0 0 0 0,0 0 0 0,0 0 0 0,0 0 0 0,0 0 0 0,-26 27 0 0,26-27 0 0,0 0 0 0,0 0 0 0,0 0 0 0,0 0 0 0,0 0 0 0,0 0 0 0,0 0 0 0,-27 26 0 0,27-26 0 0,0 0 0 0,0 26 0 0,0-26 0 0,-25 53 0 0,25-26 0 15,0-1 0 1,0 1 0 0,25 26 0-1,2-27 0 1,-1-26 0-1,1 0 0 1,0 0 0 0,26-26 0-1,-28-1 0 16,2 1 0-15,-27-1 0 0,0 1 0-1,0-1 0 1,-27 1 0-1,2 26 0 1,-28 0 0 0,26 0 0-1,0 0 0 1,1 26 0-1,26-26 0 1,-27 27 0 0,27-1 0-1,0 1 0 16,0-1 0-15,0-26 0 0,27 0 0-1,-1 0 0 1,-26 0 0-1,27-26 0 1,-27-1 0 0,0 1 0-1,-27 26 0 1,1 0 0-1,26 0 0 1,-52 26 0 0,52 1 0-1,0 26 0 1,25-27 0-1,2-26 0 1,-1 0 0 15,1 0 0-15,0-26 0-1,-27 26 0 1,26-27 0 0,-26 1 0-1,-26-1 0 1,26 27 0-1,0 0 0 1,0 0 0 0,0 0 0-1,0 0 0 1,0-26 0-1,0 26 0 1,0 0 0 0,0 0 0-1,0 0 0 1,0 0 0-1,0-27 0 1,0 27 0 15,0 27 0-15,0-27 0-1,0 0 0 1,0 26 0 0,0 1 0-1,0 26 0 1,0-27 0-1,-27 27 0 1,27 0 0 0,-27 0 0-1,27 0 0 1,-26 26 0-1,-1-26 0 1,27 0 0 0,-25 0 0 15,25 0 0-16,0 0 0 1,0 0 0 0,-27 0 0-1,27 0 0 1,0 26 0-1,0-26 0 1,0 26 0 0,0 1 0-1,0-27 0 1,-27 26 0-1,27-26 0 1,0 26 0 0,0-26 0-1,0 0 0 16,27 0 0-15,-27 0 0 0,0 0 0-1,0 26 0 1,0-26 0-1,0 27 0 1,0-1 0 0,0 0 0-1,0 0 0 1,0 1 0-1,0-1 0 1,0 1 0 0,0-1 0-1,0 0 0 1,0-26 0 15,0 27 0-15,27-1 0-1,-27-52 0 1,0 52 0-1,25 1 0 1,-25-28 0 0,0 27 0-1,0-26 0 1,27 27 0-1,-27-1 0 1,0-26 0 0,0 27 0-1,26-27 0 1,-26 26 0 15,0-26 0-15,0-1 0-1,27 1 0 1,-27 1 0-1,0-1 0 1,0 0 0 0,0-27 0-1,0 27 0 1,0-27 0-1,0 27 0 1,0-26 0 0,0 25 0-1,-27-25 0 1,54 26 0-1,-54 0 0 17,54 0 0-17,-54 0 0 1,27 0 0-1,0 0 0 1,0 26 0 0,0-53 0-1,0 27 0 1,0 0 0-1,0 0 0 1,0-27 0 0,0 1 0-1,0-1 0 1,0 1 0-1,27-1 0 17,-27 1 0-17,27-1 0 1,26 1 0-1,-1-1 0 1,1 1 0 0,0-1 0-1,26 1 0 1,1-27 0-1,-1 26 0 1,27-26 0 0,-27 26 0-1,54 1 0 1,-28-27 0-1,27 26 0 17,1-26 0-17,-27 27 0 1,26-1 0-1,1-26 0 1,-1 27 0 0,0-27 0-1,-26 26 0 1,53-26 0-1,-27 27 0 1,1-27 0 0,-1 26 0-1,0-26 0 1,0 0 0-1,-26 27 0 1,53-27 0 0,-54 0 0 15,2 26 0-16,-2-26 0 1,1 0 0 0,26 0 0-1,0 0 0 1,1 0 0-1,-1 0 0 1,-26 0 0 0,-27 0 0-1,27 0 0 1,-53 0 0-1,-26 0 0 1,26 27 0 0,-53-27 0 15,26 0 0-16,0 0 0 1,1 0 0 0,-1 0 0-1,-26 0 0 1,27 0 0-1,-27 0 0 1,0 0 0 0,26 0 0-1,-26 0 0 1,27 0 0-1,0 0 0 1,-2 0 0 15,2 0 0-15,-27-27 0-1,26 27 0 1,1 0 0 0,0 0 0-1,-1 0 0 1,1 0 0-1,-27 0 0 1,25 0 0 0,2 0 0-1,0 0 0 1,-1 0 0-1,-26 0 0 1,0 0 0 0,0 0 0-1,0 0 0 16,0 0 0-15,0 0 0 0</inkml:trace>
  <inkml:trace contextRef="#ctx0" brushRef="#br0" timeOffset="809031.8951">22172 10583 512 0,'-27'0'0'0,"27"0"0"0,0 0 0 0,0 0 0 0,0 0 0 0,0 0 0 0,0 0 0 0,0 0 0 0,0 0 0 0,0 0 0 0,0 27 0 0,0-27 0 0,0 0 0 0,0 0 0 0,0 0 0 0,0 26 0 0,0-26 0 0,0 0 0 0,0 26 0 0,0-26 0 0,0 27 0 0,0 26 0 0,0 26 0 31,0-26 0-15,0 0 0-1,-27 27 0 1,27-27 0 0,0-1 0-1,0 1 0 1,0-26 0-1,27-1 0 1,-54 0 0 0,27 1 0-1,0-1 0 1,0-26 0-1,0 27 0 1,0-27 0 15,0 0 0-15,0 0 0-1,0 0 0 1,0 0 0 0,0 0 0-1,-26 26 0 1,26-26 0-1,0 27 0 1,0-27 0 0,0 26 0-1,0-52 0 1</inkml:trace>
  <inkml:trace contextRef="#ctx0" brushRef="#br0" timeOffset="843848.3764">18123 16192 512 0,'0'0'0'0,"0"-26"0"0,0 26 0 0,0 0 0 0,0 0 0 0,0 0 0 0,0 0 0 0,0 0 0 0,0 0 0 0,0 0 0 0,0-27 0 0,0 27 0 0,0 0 0 0,0-26 0 0,0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0 0 0 0,0 53 0 0,0-53 0 0,0 0 0 0,0 53 0 0,0-53 0 0,0 53 0 0,-26 26 0 15,26 1 0 16,0-1 0-15,0 1 0 0,26-27 0-1,-26 26 0 1,0-53 0-1,0 27 0 1,0-26 0 0,0-1 0-1,0 0 0 1,0-26 0-1,0 27 0 1,27-1 0 0</inkml:trace>
  <inkml:trace contextRef="#ctx0" brushRef="#br0" timeOffset="845991.5907">18150 16166 512 0,'0'0'0'0,"0"-27"0"0,0 27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6 0 0 0,-26 0 0 0,0 0 0 0,0 0 0 0,0 0 0 0,0 0 0 0,27 0 0 0,-27 0 0 0,0 0 0 0,0 0 0 0,0 0 0 0,53 0 0 0,-53 0 0 0,0 0 0 0,0 0 0 0,52 27 0 0,-52-27 0 0,0 0 0 0,53 0 0 0,-53 0 0 0,80 0 0 0,-1 0 0 16,27 0 0-1,26 0 0 1,-25 0 0-1,25 0 0 1,26 26 0 0,-26-26 0-1,1 0 0 1,26 27 0-1,0-27 0 1,-1 0 0 0,1 26 0-1,-1-26 0 16,2 0 0-15,25 0 0 0,-26 0 0-1,-1 0 0 1,1 0 0-1,-1 0 0 1,1 0 0 0,0 0 0-1,0 0 0 1,0 0 0-1,-27 0 0 1,26 0 0 0,1 0 0-1,1 0 0 1,-2 0 0-1,1 0 0 1,-1 0 0 15,1-26 0-15,0 26 0-1,-1 0 0 1,2 0 0 0,-2 0 0-1,1 0 0 1,0 0 0-1,-1 0 0 1,1 26 0 0,0-26 0-1,0 0 0 1,0 0 0-1,-1 27 0 1,-26-27 0 0,27 0 0 15,-26 26 0-16,-1-26 0 1,0 0 0 0,-26 27 0-1,26-27 0 1,-52 0 0-1,25 0 0 1,-51 26 0 0</inkml:trace>
  <inkml:trace contextRef="#ctx0" brushRef="#br0" timeOffset="848382.8298">25797 16351 512 0,'25'0'0'0,"2"0"0"0,-27 0 0 0,0 0 0 0,53-26 0 0,-53 26 0 0,27 0 0 0,-27 0 0 0,0 0 0 0,0 0 0 0,0 0 0 0,0 0 0 0,26 0 0 0,-26 0 0 0,0 0 0 0,0 0 0 0,27 0 0 0,-27 0 0 0,0 0 0 0,27 0 0 0,-27 0 0 0,52 26 0 0,28-26 0 16,-27 0 0 0,26 26 0-1,27-52 0 1,-54 52 0-1,28-26 0 1,-27 0 0 0,-27 0 0-1,0 0 0 1,-26 0 0-1,0 0 0 1,0 0 0 0,0 0 0-1,0 0 0 16,27 0 0-15</inkml:trace>
  <inkml:trace contextRef="#ctx0" brushRef="#br0" timeOffset="848478.8394">26723 16430 512 0</inkml:trace>
  <inkml:trace contextRef="#ctx0" brushRef="#br0" timeOffset="851198.1113">26723 16430 512 0,'-53'-105'0'0,"53"78"0"16,26 27 0 0,1 0 0-1,-27 0 0 16,26 0 0-31,-26 0 0 32,0 27 0-17,26-27 0 1,-26 0 0-1,0 26 0 1,27 0 0 0,-27 54 0-1,26-27 0 1,-26 0 0-1,27 26 0 1,-27-26 0 0,0 0 0-1,26 0 0 1,-26-27 0-1,0 1 0 1,-26-1 0 15,26 0 0-15,0-26 0-1,0 27 0 1,0-27 0 0,0 0 0-1,26 26 0 1,-52-26 0-1,26 0 0 1,0 27 0 0,0-27 0-1,0 0 0 1,0 26 0-1,26 1 0 1,-26-27 0 0,0 26 0 15,27 1 0-16,-54-1 0 1,27 1 0 0,0-1 0-1,0-26 0 1,27 27 0-1,-27-27 0 1,0 0 0 0,0 26 0-1,0-26 0 1,0 0 0-1,0 0 0 1,-27-26 0 0,-26 26 0 15,-26 0 0-16,26 0 0 1,-27-27 0 0,-25 27 0-1,-27-26 0 1,-1 26 0-1,28 0 0 1,-27-27 0 0,-1 27 0-1,1-26 0 1,-27-1 0-1,26 27 0 1,-26-26 0 0,1-1 0 15,-1 27 0-16,1-26 0 1,-54-1 0 0,27 1 0-1,-1 26 0 1,1 0 0-1,27-27 0 1,-28 27 0 0,1 0 0-1,27-26 0 1,-28 26 0-1,27 0 0 1,0-26 0 0,-26 26 0-1,0 0 0 16,26 0 0-15,-26 26 0 0,26-26 0-1,-26 26 0 1,27-26 0-1,-1 27 0 1,-1-27 0 0,2 26 0-1,26 1 0 1,0-27 0-1,-27 26 0 1,26-26 0 0,-25 27 0-1,26-27 0 1,-27 0 0 15,26 26 0-15,1-26 0-1,-26 0 0 1,26 0 0-1,-1 0 0 1,27 0 0 0,0 27 0-1,0-27 0 1,1-27 0-1,25 54 0 1,0-27 0 0,2-27 0-1,-2 54 0 1,28-27 0 15,-2 0 0-15,1-27 0-1,27 27 0 1,-1 0 0-1,0 0 0 1,2 0 0 0,-2 0 0-1,-26 0 0 1,53 0 0-1,-53 0 0 1,53 0 0 0,-27 0 0-1,27 0 0 1,-25 0 0-1,25 0 0 1,0 0 0 15,-27-26 0-15,27 26 0-1,-27 0 0 1,27 0 0 0,0 0 0-1,0 0 0 1,0 0 0-1</inkml:trace>
  <inkml:trace contextRef="#ctx0" brushRef="#br0" timeOffset="852500.2415">18547 16192 512 0,'0'0'0'0,"0"-26"0"0,0 26 0 0,0 0 0 0,0 0 0 0,0 0 0 0,0-27 0 0,0 27 0 0,0 0 0 0,0 0 0 0,0 0 0 0,0 0 0 0,0 0 0 0,0 0 0 0,0 0 0 0,0 0 0 0,0 0 0 0,0 0 0 0,0 0 0 0,0 0 0 0,0 0 0 0,0 0 0 0,0 0 0 0,0 0 0 0,0 0 0 0,0 0 0 0,0 0 0 0,0 0 0 0,0 0 0 0,0 0 0 0,0 0 0 0,0 0 0 0,0 0 0 0,0 0 0 0,0 0 0 0,0 0 0 0,0 0 0 0,0 0 0 0,0 0 0 0,0 0 0 0,0 0 0 0,26 0 0 0,-26 0 0 0,0 0 0 0,0 0 0 0,0 0 0 0,0 0 0 0,0 27 0 0,0-27 0 0,0 0 0 0,0 0 0 0,0 0 0 0,0 26 0 0,0-26 0 0,0 0 0 0,0 0 0 0,27 27 0 0,-27-27 0 0,0 0 0 0,0 53 0 0,0-53 0 0,26 53 0 0,-26 26 0 15,27 0 0 1,-27 1 0-1,0-27 0 17,0 0 0-17,0 0 0 1,-27-1 0-1,27-25 0 1,0-1 0 0,0-26 0-1,-26 27 0 1,26-1 0-1,0 0 0 1,0 1 0 0,-27-27 0-1,27 26 0 1,0-26 0-1,0 27 0 1,0-1 0 0,0 1 0 15,0-1 0-16,0 1 0 1,0-27 0 0,0 26 0-1,0 1 0 1,0-1 0-1,0 1 0 1,0-27 0 0,0-27 0-1,0 27 0 1</inkml:trace>
  <inkml:trace contextRef="#ctx0" brushRef="#br0" timeOffset="854393.4308">18203 16404 512 0,'0'0'0'0,"0"-27"0"0,0 27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7 0 0,0-27 0 0,0 0 0 0,0 0 0 0,0 26 0 0,0-26 0 0,0 0 0 0,0 53 0 0,0-53 0 0,0 27 0 0,0-1 0 15,-27 1 0 1,27-1 0-1,-26 1 0 1,26-1 0 0,0 1 0-1,0-27 0 1,0 0 0-1,0 0 0 1,0 0 0 0,0 0 0-1,0-27 0 1</inkml:trace>
  <inkml:trace contextRef="#ctx0" brushRef="#br0" timeOffset="855665.558">18415 16483 512 0,'0'-26'0'0,"0"26"0"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-27 0 0,0 27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-27 0 0 0,27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-27 0 0 0,27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-26 27 0 0,26-27 0 0,0 0 0 0,0 0 0 0,0 0 0 0,0 0 0 0,0 0 0 0,0 0 0 0,0 0 0 0,0 0 0 0,0 0 0 0,0 0 0 0,0 0 0 0,0 26 0 0,0-26 0 0,0 0 0 0,0 0 0 0,-27 0 0 0,27 0 0 0,0 0 0 0,0 0 0 0,0 27 0 0,0-27 0 0,0 0 0 0,0 26 0 0,0-26 0 0,0 27 0 0,0-1 0 16,0 1 0-1,0-27 0 1,0 0 0 15,0 0 0-15,0 0 0-1,27 0 0 1,-27 0 0 0,26 0 0-1,-26 0 0 1,0 0 0-1,27 26 0 1,-27 1 0 0,27-27 0-1,-27 26 0 1,26 1 0-1,-26-27 0 1,0 26 0 0,-26 0 0-1,26 1 0 1,-27-27 0 15,27 26 0-15,-27-26 0-1,1 27 0 1,26-27 0-1,-27 0 0 1,2 0 0 0,25 0 0-1,-27 0 0 1,27-27 0-1,27 27 0 1</inkml:trace>
  <inkml:trace contextRef="#ctx0" brushRef="#br0" timeOffset="857299.7214">19155 16272 512 0,'0'0'0'0,"0"0"0"0,0 0 0 0,0 0 0 0,0 0 0 0,0 0 0 0,0 0 0 0,0 0 0 0,0 0 0 0,0 0 0 0,27 0 0 0,-27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7 0 0 0,-27 0 0 0,0 0 0 0,0 0 0 0,0-27 0 0,0 27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53 0 0,0-53 0 0,0 0 0 0,0 27 0 0,0-27 0 0,26 79 0 0,-26-26 0 15,0 53 0 1,0-27 0 0,-26 1 0-1,26-1 0 1,0-26 0-1,0-27 0 1,0 27 0 15,0-53 0-15,0 26 0-1,0-26 0 1,0 0 0 0</inkml:trace>
  <inkml:trace contextRef="#ctx0" brushRef="#br0" timeOffset="857799.7714">18785 16510 512 0,'0'0'0'0,"0"0"0"0,0 0 0 0,0 0 0 0,0 26 0 0,0-26 0 0,0 53 0 0,0 27 0 0,0-1 0 16,0 0 0 15,0-52 0-15,0-1 0-1</inkml:trace>
  <inkml:trace contextRef="#ctx0" brushRef="#br0" timeOffset="858448.8363">18785 16510 512 0,'185'-27'0'0,"-185"54"0"0,0-27 0 0,27 53 0 0,-54 0 0 16,1 26 0-1,26 0 0 1,0-52 0-1,26-1 0 1,-26 1 0 15,0-54 0-15,27 1 0-1,-27-53 0 1,0 26 0 0,26-27 0-1,-26 27 0 1,-26 27 0-1,52-1 0 1,-26 1 0 0,0 26 0-1,0 26 0 1,-26 1 0-1,-1 26 0 1,1 0 0 0,-1 0 0-1,27-27 0 16,0-26 0-15,27 27 0 0,-1-27 0-1,27 0 0 1,0 0 0-1</inkml:trace>
  <inkml:trace contextRef="#ctx0" brushRef="#br0" timeOffset="859169.9084">19923 16616 512 0,'0'0'0'0,"0"0"0"0,0 0 0 0</inkml:trace>
  <inkml:trace contextRef="#ctx0" brushRef="#br0" timeOffset="859383.9298">20531 16642 512 0</inkml:trace>
  <inkml:trace contextRef="#ctx0" brushRef="#br0" timeOffset="859547.9462">20531 16642 512 0,'476'-26'0'16</inkml:trace>
  <inkml:trace contextRef="#ctx0" brushRef="#br0" timeOffset="859692.9607">21510 16616 512 0</inkml:trace>
  <inkml:trace contextRef="#ctx0" brushRef="#br0" timeOffset="859834.9749">21510 16616 512 0</inkml:trace>
  <inkml:trace contextRef="#ctx0" brushRef="#br0" timeOffset="861232.1146">25797 16404 512 0,'0'0'0'0,"0"-27"0"0,0 27 0 0,0 0 0 0,0 0 0 0,0 0 0 0,0 0 0 0,0 0 0 0,0 0 0 0,0 0 0 0,0 0 0 0,0 0 0 0,0 0 0 0,0 0 0 0,0 0 0 0,0 0 0 0,0 0 0 0,0 0 0 0,0 0 0 0,0 0 0 0,0 0 0 0,0 0 0 0,0 0 0 0,0 0 0 0,0 0 0 0,0 0 0 0,0 0 0 0,0 0 0 0,0 0 0 0,0 0 0 0,0-26 0 0,0 26 0 0,0 0 0 0,0 0 0 0,0 0 0 0,0 0 0 0,0 0 0 0,0 0 0 0,0 0 0 0,0 0 0 0,0 0 0 0,0 0 0 0,0 0 0 0,0 0 0 0,0 0 0 0,0 0 0 0,0 0 0 0,0 0 0 0,0 0 0 0,0 0 0 0,0 0 0 0,0 0 0 0,0 0 0 0,0 0 0 0,0 0 0 0,0 0 0 0,0 0 0 0,25 0 0 0,-25 0 0 0,0 0 0 0,0 0 0 0,0 0 0 0,0 0 0 0,0 0 0 0,0 0 0 0,0 0 0 0,0 0 0 0,0 0 0 0,0 0 0 0,0 0 0 0,0 0 0 0,0 0 0 0,0 0 0 0,0 0 0 0,27 0 0 0,-27 0 0 0,0 0 0 0,0 0 0 0,0 0 0 0,0 0 0 0,0 0 0 0,0-26 0 0,0 26 0 0,27 0 0 0,-27 0 0 16,0 0 0 15,0 26 0-15,26 27 0-1,1 0 0 1,-27 26 0 0,26 1 0-1,-26 26 0 1,0-27 0-1,27 26 0 1,-27-25 0 0,27-1 0-1,-27-26 0 1,25-26 0-1,-25-1 0 1,27-26 0 0</inkml:trace>
  <inkml:trace contextRef="#ctx0" brushRef="#br0" timeOffset="862087.2001">26326 16325 512 0,'0'0'0'0,"0"0"0"0,0 0 0 0,0 0 0 0,0 0 0 0,0 0 0 0,0 0 0 0,0 0 0 0,0 0 0 0,0 0 0 0,0 0 0 0,0 0 0 0,0 0 0 0,0 0 0 0,26 52 0 0,-26-52 0 0,0 80 0 0,0-1 0 16,0 54 0-1,0-54 0 1,0 27 0 15,0 26 0-15,0-53 0-1,27 1 0 1,-54-27 0 0,54-27 0-1,-27-26 0 1</inkml:trace>
  <inkml:trace contextRef="#ctx0" brushRef="#br0" timeOffset="862617.2531">26141 16589 512 0,'0'0'0'0,"0"0"0"0,0 0 0 0,0 0 0 0,0 0 0 0,0 0 0 0,26 0 0 0,-26 0 0 0,0 0 0 0,0 0 0 0,0 27 0 0,0-27 0 0,0 0 0 0,27 0 0 0,-27 0 0 0,0 26 0 0,0 27 0 0,25 0 0 16,-25 26 0 0,0-26 0-1</inkml:trace>
  <inkml:trace contextRef="#ctx0" brushRef="#br0" timeOffset="863298.3212">26141 16589 512 0,'449'-53'0'0,"-449"53"0"15,-26 0 0 1,26 0 0 0,-26 53 0-1,26-26 0 1,-54 26 0-1,54 0 0 17,0-1 0-17,0-25 0 1,27-1 0-1,0 1 0 1,-27-27 0 0,26 26 0-1,0-52 0 1,-26-1 0-1,26-26 0 1,1-26 0 0,0 26 0-1,-27 27 0 1,-27-1 0-1</inkml:trace>
  <inkml:trace contextRef="#ctx0" brushRef="#br0" timeOffset="878083.7996">21801 17541 512 0,'0'-26'0'0,"0"-1"0"0,0 27 0 0,0 0 0 0,0-26 0 0,0 26 0 0,0-26 0 0,-26 26 0 32,26 0 0-17,0 0 0 1,0 0 0-1,0 52 0 1,0 28 0 0,-27 26 0-1,27 0 0 1,0 0 0-1,-27-1 0 1,27-52 0 0,0 0 0-1,0 0 0 1</inkml:trace>
  <inkml:trace contextRef="#ctx0" brushRef="#br0" timeOffset="880634.0546">21801 17409 512 0,'-26'0'0'0,"26"0"0"0,0 0 0 0,0 0 0 0,0 0 0 0,0 0 0 0,0 0 0 0,0 0 0 0,26 0 0 0,-26 0 0 0,27 0 0 0,52 0 0 0,-79 0 0 0,133 0 0 0,-1-26 0 15,26-1 0 1,27 27 0 0,54-26 0-1,-27 26 0 1,-1-26 0-1,27 26 0 1,0 26 0 0,1-26 0-1,25 26 0 16,-26-26 0-15,27 0 0 0,-1 27 0-1,1-27 0 1,-1 0 0-1,-26 26 0 1,1 1 0 0,26-27 0-1,-1 0 0 1,1 26 0-1,-28-26 0 1,-25 26 0 0,53-26 0 15,-53 0 0-16,25 0 0 1,-52 27 0 0,27-27 0-1,-27 0 0 1,-25-27 0-1,-2 27 0 1,-52 0 0 0,0-26 0-1,0 26 0 1,79 0 0 46,-185 0 0-31,0 0 0-15,0 424 0 124,-27-292 0-108,54-53 0-17,-27-26 0 1,0 106 0 31,0-159 0-32,-27 53 0 16,1-27 0-15,26 1 0 0,-27-27 0-1,-105 26 0 16,53-26 0-15,-54 0 0 0,1 0 0-1,-53 0 0 16,-27-26 0-15,0 26 0 0,1 0 0-1,-27 0 0 1,-27 0 0-1,27 0 0 1,1 0 0 0,-28 0 0-1,0 0 0 1,27 0 0-1,0 0 0 1,-27 26 0 0,27-52 0-1,0 26 0 1,0 26 0-1,26-26 0 1,-26-26 0 15,27 26 0-15,-1 26 0-1,27-52 0 1,-27 26 0 0,53 0 0-1,26-27 0 1,1 27 0-1,0 0 0 1,0 0 0 0,26 0 0-1,27 0 0 1,-27 0 0-1,27 0 0 1,-1 0 0 0,0 0 0 15,-25 0 0-16,25 0 0 1,1 0 0 0,26 0 0-1,0 0 0 1,1 0 0-1,-2 0 0 1,28 0 0 0,-1 0 0-1,1 0 0 1,26 0 0-1,0 0 0 1,0 0 0 0,-27 0 0-1,1 0 0 16,0 0 0-15,26 0 0 0,0-26 0-1,-27 26 0 1,27 0 0-1,0-27 0 1,0 27 0 0,-26-26 0-1,26 0 0 1,-27 26 0-1,27-27 0 1,0 1 0 0,-27-27 0-1,27 26 0 1</inkml:trace>
  <inkml:trace contextRef="#ctx0" brushRef="#br0" timeOffset="882982.2894">22886 17356 512 0,'0'0'0'0,"0"-26"0"0,0 26 0 0,0 0 0 0,0 0 0 0,0 0 0 0,0 0 0 0,0 0 0 0,0 0 0 0,0 0 0 0,0 0 0 0,0 0 0 0,0 0 0 0,0 0 0 0,0-26 0 0,0 26 0 0,0 0 0 0,0 0 0 0,0 0 0 0,0 0 0 0,0 0 0 0,0 0 0 0,0 0 0 0,0 0 0 0,0 0 0 0,0 0 0 0,0 0 0 0,0 0 0 0,-27 0 0 0,27 0 0 0,0 0 0 0,0 0 0 0,0 0 0 0,0 0 0 0,0 0 0 0,0 0 0 0,0 0 0 0,0 0 0 0,0 0 0 0,0 0 0 0,0 0 0 0,0 0 0 0,27 0 0 0,-27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0 0 0 0,0 0 0 0,0 26 0 0,0-26 0 0,0 0 0 0,0 0 0 0,0 53 0 0,0-53 0 0,0 0 0 0,26 27 0 0,-26-27 0 0,27 52 0 0,-27 1 0 15,27 0 0 1,-27 0 0-1,26 1 0 1,-26-1 0 0,26-1 0 15,-52 1 0-16,52 0 0 1,-26 0 0 0,0-27 0-1,0 1 0 1,0 26 0-1,0-27 0 1,-26 1 0 0,52-1 0-1,-26 1 0 1,0-1 0-1,0 1 0 1,0-1 0 0,0-26 0 15,0 53 0-16,0-27 0 1,0 1 0 0,0-27 0-1,0 26 0 1,0 1 0-1,0-27 0 1,0 0 0 0,0 0 0-1,0 26 0 1,0-26 0-1,0 0 0 1,0 0 0 0,-26 0 0-1,26 26 0 16,0-26 0-15,26 0 0 0,-26 0 0-1,0 0 0 1,0 0 0-1</inkml:trace>
  <inkml:trace contextRef="#ctx0" brushRef="#br0" timeOffset="883965.3877">21907 17541 512 0,'0'0'0'0,"0"0"0"0,0 0 0 0,0 0 0 0,0 0 0 0,0 0 0 0,0 0 0 0,0 0 0 0,0 0 0 0,0 0 0 0,0 53 0 0,0-53 0 0,0 53 0 0,26 1 0 16,-26 25 0 0,0-26 0-1,0 26 0 1,27-26 0-1,-27-27 0 1,-27 27 0 0,54-26 0-1</inkml:trace>
  <inkml:trace contextRef="#ctx0" brushRef="#br0" timeOffset="884567.4479">22304 17594 512 0,'0'0'0'0,"0"0"0"0,0 0 0 0,0 0 0 0,0 0 0 0,0 0 0 0,0 0 0 0,0 0 0 0,0 0 0 0,0 0 0 0,0 27 0 0,0-27 0 0,0 0 0 0,0 0 0 0,0 0 0 0,0 26 0 0,0-26 0 0,0 0 0 0,-27 27 0 0,27-27 0 0,27 53 0 0,-27 0 0 16,-27 0 0 0,27 26 0-1,0-26 0 1,0 0 0 15,0-27 0-15</inkml:trace>
  <inkml:trace contextRef="#ctx0" brushRef="#br0" timeOffset="885075.4987">22622 17621 512 0,'0'0'0'0,"0"0"0"0,0 0 0 0,0 0 0 0,0 0 0 0,0 0 0 0,0 0 0 0,0 0 0 0,0 0 0 0,0 0 0 0,0 0 0 0,0 0 0 0,0 0 0 0,0 0 0 0,0 0 0 0,0 0 0 0,0 0 0 0,0 0 0 0,0 0 0 0,0 0 0 0,0 0 0 0,0 0 0 0,0 0 0 0,0 26 0 0,0-26 0 0,0 0 0 0,0 27 0 0,0-27 0 0,25 80 0 0,-50-1 0 16,25 0 0-1,25 27 0 16</inkml:trace>
  <inkml:trace contextRef="#ctx0" brushRef="#br0" timeOffset="891050.0961">27701 17541 512 0,'0'0'0'0,"0"-26"0"0,0 26 0 0,0 0 0 0,0 0 0 0,0 0 0 0,0 0 0 0,0 0 0 0,0-27 0 0,0 27 0 0,0-26 0 0,0 0 0 0,0 26 0 16,0 0 0-1,0 0 0 1,0 0 0 0,0 0 0-1,0 0 0 16,0 0 0-15,26 26 0 0,-26 0 0-1,27 1 0 1,0 26 0-1,-27 0 0 1,0 27 0 0,0-1 0-1,0 0 0 1,0-26 0-1,0 26 0 1,0-26 0 0,0 27 0-1,0-54 0 1,0 27 0 15,0-26 0-15,0 26 0-1,0-27 0 1,0-26 0-1,0 26 0 1,0 1 0 0,0-1 0-1,-27-26 0 1,27 27 0-1,0-27 0 1,0 0 0 0,27 0 0-1,-27 0 0 1,0 0 0-1,0 26 0 17,0-26 0-17</inkml:trace>
  <inkml:trace contextRef="#ctx0" brushRef="#br0" timeOffset="895400.5311">28231 17701 512 0,'0'0'0'0,"0"0"0"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0 0 0 0,0 0 0 0,0 0 0 0,0 0 0 0,0 0 0 0,0 0 0 0,0 0 0 0,0 0 0 0,0 0 0 0,0 0 0 0,0 0 0 0,0 0 0 0,0 0 0 0,0 0 0 0,0 0 0 0,0 0 0 0,0 0 0 0,0 0 0 0,0 0 0 0,0 0 0 0,0 0 0 0,0 0 0 0,0 0 0 0,0 0 0 0,0 0 0 0,0 0 0 0,0 0 0 0,0 0 0 0,0 0 0 0,0 0 0 0,0 0 0 0,0 0 0 0,0 27 0 0,0-27 0 0,0 0 0 0,0 0 0 0,0 26 0 0,0-26 0 0,0 0 0 0,0 0 0 0,0 0 0 0,0 53 0 0,0-27 0 15,0 27 0 1,0-27 0-1,-27 1 0 1,27 26 0 0,0-27 0-1,0-26 0 1,0 27 0-1,0-27 0 1,0 0 0 0,-26 0 0-1,26 0 0 1,-27 0 0-1,27 26 0 1,-27-52 0 15,1 26 0-15,-1 0 0-1,2 0 0 1</inkml:trace>
  <inkml:trace contextRef="#ctx0" brushRef="#br0" timeOffset="896267.6178">28071 17727 512 0,'0'0'0'0,"0"0"0"0,0 0 0 0,0 0 0 0,0 0 0 0,0 0 0 0,0 0 0 0,0 0 0 0,0 27 0 0,0-27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-27 0 0,0 27 0 0,0 0 0 0,0 0 0 0,0 0 0 0,0 0 0 0,0 0 0 0,0 0 0 0,0 0 0 0,0 0 0 0,0 0 0 0,0 0 0 0,0 0 0 0,0 0 0 0,0 0 0 0,0 0 0 0,0 0 0 0,0 0 0 0,-25 0 0 0,25 0 0 0,0 0 0 0,0 0 0 0,0 0 0 0,0 0 0 0,0 0 0 0,0 0 0 0,0 0 0 0,0 0 0 0,0 0 0 0,0 0 0 0,0 0 0 0,0 0 0 0,0 0 0 0,0 0 0 0,0 0 0 0,-27 0 0 0,27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-26 0 0,0 26 0 0,0 0 0 0,0 0 0 0,0 0 0 0,0 0 0 0,0 0 0 0,0 0 0 0,0 0 0 0,0 0 0 0,0 0 0 0,0 0 0 0,0 0 0 0,0 0 0 0,0 0 0 0,0 0 0 0,0 0 0 0,0 0 0 0,0 0 0 0,0 0 0 0,0 0 0 0,27 0 0 0,-27 0 0 0,0 0 0 0,0 0 0 0,0 0 0 0,0 0 0 0,0 0 0 0,0 0 0 0,0 0 0 0,25 0 0 0,-25 0 0 0,0 0 0 0,0 0 0 0,0 0 0 0,0 0 0 0,0 0 0 0,0 0 0 0,27 0 0 0,-27 0 0 0,0 0 0 0,0 0 0 0,0 0 0 0,53 0 0 0,-53 0 0 0,0 0 0 0,0 0 0 0,0 0 0 0,0 0 0 0,27-27 0 0,-27 27 0 0,0 0 0 0,0 0 0 0,0 0 0 0,26 0 0 0,-26 0 0 0,0 0 0 0,0 0 0 0,27 0 0 0,-27 0 0 0,0 0 0 0,0 0 0 0,0 0 0 0,26 0 0 0,-26 0 0 16,26 0 0-1,-26 0 0 1</inkml:trace>
  <inkml:trace contextRef="#ctx0" brushRef="#br0" timeOffset="897617.7528">28416 17727 512 0,'0'27'0'0,"0"-27"0"0,0 0 0 0,0 0 0 0,0 0 0 0,0 26 0 0,0-26 0 0,0 0 0 0,0 0 0 0,0 0 0 0,0 132 0 0,-27-53 0 16,27-26 0-1,-26-26 0 1,26-1 0-1,0-26 0 1,0 0 0 0,0 0 0-1,0 0 0 1,0-53 0-1,0 27 0 1,26-27 0 0,-26-26 0-1,0 52 0 16,27 1 0-15,-27-1 0 0,0 1 0-1,0 26 0 1,0 0 0-1,0 0 0 1,0 0 0 0,27 0 0-1,-27 0 0 1,0 26 0-1,25 27 0 1,-25-26 0 0,0-1 0-1,0 0 0 16,27-26 0-15,-27 0 0 0,0 0 0-1,0 0 0 1,0 0 0-1,0 0 0 1,26 0 0 0,1-79 0 15,0 53 0-16,-1-27 0 17,1 53 0-17,-27-26 0 1,0 26 0 15,0 0 0-15,25 0 0 15,2 26 0 0,-27 0 0-15,0-26 0-1,0 27 0 1,0 26 0-1,0-27 0 1,0 0 0 0,0 27 0-1,0 0 0 1,0 0 0 15,0-26 0-15,0-27 0-1</inkml:trace>
  <inkml:trace contextRef="#ctx0" brushRef="#br0" timeOffset="898623.8534">28918 17674 512 0,'0'0'0'0,"0"0"0"0,0 0 0 0,0 0 0 0,0 0 0 0,0 0 0 0,0 0 0 0,0 0 0 0,0 0 0 0,0 0 0 0,0 0 0 0,0 0 0 0,0 0 0 0,0 27 0 0,0-27 0 0,0 79 0 0,0-26 0 16,-26 52 0 15,26-52 0-15,0 0 0-1,0-53 0 1,0 27 0 15,0-27 0 0,0 0 0-15,0-27 0 0,-27 1 0-1,27-27 0 1,0 0 0-1,-26 27 0 1,26-1 0 0,26-26 0-1,27 1 0 32,-26 52 0-31,0 0 0-1,-1 0 0 16,0 0 0-15,-26 0 0 0,26 26 0-1,-26-26 0 16,27 26 0-15,-54 1 0 15,27-27 0-15,0 26 0-1,-26-26 0 1,26 27 0 15,-26-27 0-15,-54 26 0-1</inkml:trace>
  <inkml:trace contextRef="#ctx0" brushRef="#br0" timeOffset="900299.0209">26114 17488 512 0,'0'0'0'0,"-27"-26"0"0,27 26 0 0,0 0 0 0,0 0 0 0,0 0 0 0,0 0 0 0,0 0 0 0,0 0 0 0,0 0 0 0,0 0 0 0,0 0 0 0,0 0 0 0,0 0 0 0,0 0 0 0,0 0 0 0,0-26 0 0,0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0 0 0 0,0 0 0 0,0 0 0 0,0 0 0 0,0 0 0 0,27 53 0 0,-27-53 0 0,0 0 0 0,0 53 0 0,0-53 0 0,0 79 0 0,0 1 0 15,0-1 0 1,27 1 0 0,-27 25 0-1,0-52 0 1,0 27 0-1,26-1 0 1,-26-26 0 0,0-26 0-1,27-1 0 16,-54 0 0-15,27 1 0 0,0-27 0-1,27 0 0 1,-27 0 0-1,0 0 0 1,0 0 0 0,0 0 0-1,0 0 0 1</inkml:trace>
  <inkml:trace contextRef="#ctx0" brushRef="#br0" timeOffset="900782.0692">26299 17701 512 0,'0'0'0'0,"0"0"0"0,0 0 0 0,0 0 0 0,0 0 0 0,0 0 0 0,0 0 0 0,0 0 0 0,0 0 0 0,0 0 0 0,27 26 0 0,-1 1 0 0,-26-27 0 0,0 79 0 0,27 0 0 15,-54 0 0 1,54-26 0 0,-27 0 0-1,0-26 0 1,0-1 0-1</inkml:trace>
  <inkml:trace contextRef="#ctx0" brushRef="#br0" timeOffset="901282.1192">26299 17701 512 0,'0'53'0'0,"0"-80"0"0,0 27 0 0,0 0 0 0,0 0 0 0,0 0 0 0,0 0 0 0,0 0 0 0,0 0 0 0,0 0 0 0,27 0 0 0,-27 27 0 0,0-27 0 0,0 0 0 0,26 0 0 0,-26 0 0 0,53 26 0 0,0 27 0 16,0-27 0-1,-26 27 0 1,-27 0 0-1,0 0 0 1,-27-27 0 0,-26 1 0-1,0-27 0 1,0 26 0 15,27-26 0-15</inkml:trace>
  <inkml:trace contextRef="#ctx0" brushRef="#br0" timeOffset="901576.1486">26723 17727 512 0,'0'0'0'0,"0"27"0"0,0-27 0 0,-27 79 0 0,1 26 0 16,52 1 0-1,-52-53 0 1,52-26 0 0</inkml:trace>
  <inkml:trace contextRef="#ctx0" brushRef="#br0" timeOffset="901803.1713">26723 17727 512 0,'0'-133'0'0,"52"107"0"16,28 26 0-1,-27 26 0 1,-26-26 0 0</inkml:trace>
  <inkml:trace contextRef="#ctx0" brushRef="#br0" timeOffset="902015.1925">26723 17727 512 0,'26'106'0'0,"-26"-80"0"16,26-26 0 0,54 0 0-1,-27 0 0 1</inkml:trace>
  <inkml:trace contextRef="#ctx0" brushRef="#br0" timeOffset="902232.2142">26723 17727 512 0,'-53'370'0'0,"53"-343"0"15,53-27 0 1,-1 26 0 0,81-52 0-1</inkml:trace>
  <inkml:trace contextRef="#ctx0" brushRef="#br0" timeOffset="902667.2577">26723 17727 512 0,'370'-53'0'0,"-396"53"0"16,-1 0 0 0,0 53 0-1,1 0 0 16,52-27 0-15,-26 27 0 0,54 0 0-1,-1 0 0 1,-1-27 0-1,-26 1 0 1,-26-1 0 0,0 1 0-1,-78-1 0 1,25-26 0-1,26 0 0 1,-26 0 0 0</inkml:trace>
  <inkml:trace contextRef="#ctx0" brushRef="#br0" timeOffset="902967.2877">27410 17727 512 0,'0'0'0'0,"-26"27"0"0,26-27 0 0,0 79 0 0,-27 26 0 16,0 1 0-1,2-53 0 1,25-26 0-1,0-1 0 1</inkml:trace>
  <inkml:trace contextRef="#ctx0" brushRef="#br0" timeOffset="903178.3088">27410 17727 512 0,'-290'0'0'0,"315"0"0"16,82 27 0 0,51-27 0-1,-26 0 0 1</inkml:trace>
  <inkml:trace contextRef="#ctx0" brushRef="#br0" timeOffset="908349.8259">23283 17727 512 0,'0'0'0'0,"0"0"0"0,0 0 0 0,0 0 0 0,0-26 0 0,0 26 0 0,0 0 0 0,26-27 0 0,-26 27 0 0,0 0 0 0,0 0 0 0,0 0 0 0,0 0 0 0,0 0 0 0,0 0 0 0,0 0 0 0,0-27 0 0,0 27 0 0,0 0 0 0,0 0 0 0,0 0 0 0,0-26 0 0,0 26 0 15,0 0 0 1,-26-27 0-1,26 27 0 1,0 0 0 0,0 0 0-1,0 0 0 1,0 0 0-1,0 27 0 1,0-27 0 0,-27 26 0 15,1 1 0-16,26 0 0 1,0-1 0 0,0 1 0-1,-27 25 0 1,27 1 0-1,0-26 0 1,0-1 0 0,0-26 0-1,0 26 0 1,27-26 0-1,-27 0 0 1,26 0 0 0,-26 0 0-1,0 0 0 16,27-26 0-15,-1 0 0 0,-26 26 0-1,0-27 0 1,0 1 0-1,-26-1 0 1,52 1 0 0,-26 0 0-1,0-1 0 1,0 1 0-1,0 26 0 1,27 0 0 0,-27-27 0-1,0 27 0 1,0-27 0 15,0 27 0-15,0 0 0-1,0 0 0 1,27 0 0-1,-27 27 0 1,25 0 0 0,-25-1 0-1,0 1 0 1,27 25 0-1,-27-25 0 1,0-1 0 0,0 1 0-1,0-1 0 1,26 0 0 15,1 1 0-15</inkml:trace>
  <inkml:trace contextRef="#ctx0" brushRef="#br0" timeOffset="910158.0067">24129 17594 512 0,'0'0'0'0,"0"-26"0"0,0 26 0 0,0 0 0 0,0 0 0 0,0 0 0 0,0 0 0 0,0 0 0 0,0 0 0 0,0 0 0 0,0 0 0 0,0 0 0 0,0 0 0 0,0 0 0 0,0 0 0 0,0 0 0 0,-26 0 0 0,26 0 0 0,0 0 0 0,0 0 0 0,0 0 0 0,0 0 0 0,-26 0 0 0,26 0 0 0,0 0 0 0,0 0 0 0,0 0 0 0,-27 0 0 0,27 0 0 0,0 0 0 0,0 0 0 0,-53 53 0 0,53-53 0 0,0 0 0 0,-27 0 0 0,27 0 0 0,-52 53 0 0,52 0 0 16,-26 0 0-1,26 0 0 1,0-27 0 0,0 27 0-1,26-27 0 1,0 1 0-1,27-1 0 1,0-26 0 0,0 0 0-1,0-26 0 1</inkml:trace>
  <inkml:trace contextRef="#ctx0" brushRef="#br0" timeOffset="910666.0575">24129 17594 512 0,'212'133'0'0,"-212"-159"0"15,0 26 0 1,-52 0 0-1,25 0 0 1,0 26 0 0,1 27 0-1,26 0 0 1,0 0 0-1,26-1 0 1,1-25 0 0,0-1 0-1,25-26 0 1,-26-26 0-1,28-1 0 1,-1-25 0 15,-53-28 0-15,26 28 0-1,-52 25 0 1,-1 1 0 0</inkml:trace>
  <inkml:trace contextRef="#ctx0" brushRef="#br0" timeOffset="911501.141">24579 17647 512 0,'0'0'0'0,"0"27"0"0,0-27 0 0,0 0 0 0,0 53 0 0,0-53 0 0,0 53 0 0,0 26 0 16,27 0 0-1,-27-52 0 1,26-1 0 15,-26-26 0-15,0 0 0-1,0-26 0 1,27-53 0-1,-27-1 0 1,27 28 0 0,-27-1 0-1,25 26 0 1,-25 27 0-1,27 0 0 1,-27 27 0 0,26 26 0-1,1-1 0 1,26-25 0 15,-26-1 0-31,-27-26 0 31,25 0 0-15,29-26 0-1,-28-53 0 1,-26 26 0 0,27-1 0-1,-27 28 0 1,0-1 0-1,0 27 0 1,26 0 0 0,-26 27 0-1,0 53 0 1,27-1 0 15,-27 0 0-31,0-26 0 31,0-53 0-15,0 26 0-1</inkml:trace>
  <inkml:trace contextRef="#ctx0" brushRef="#br0" timeOffset="911801.171">25188 17647 512 0,'0'0'0'0,"0"0"0"0,0 0 0 0,0 0 0 0,0 27 0 0,0-27 0 0,0 80 0 0,0 25 0 16,27-52 0-1,-27 26 0 1,26-52 0-1,-26-1 0 1,0-26 0 0,0-26 0 15</inkml:trace>
  <inkml:trace contextRef="#ctx0" brushRef="#br0" timeOffset="912018.1927">25188 17647 512 0,'27'133'0'0,"-27"-186"0"15,26 27 0 1,0-28 0-1,-26 54 0 1,53 0 0 0,0 0 0-1,0 54 0 1,-53-28 0-1,26 27 0 1,-26-53 0 15,-26 26 0-15</inkml:trace>
  <inkml:trace contextRef="#ctx0" brushRef="#br0" timeOffset="957443.7348">25929 9313 512 0,'0'-27'0'0,"0"27"0"0,0 0 0 0,0 0 0 0,0 0 0 0,0 0 0 0,0 0 0 0,0 0 0 0,0 0 0 0,0 0 0 0,0 0 0 0,0 0 0 0,0 0 0 0,0 0 0 0,0 0 0 0,0 0 0 0,0 0 0 0,0 0 0 0,0 0 0 0,0 0 0 0,0 0 0 0,0 0 0 0,0 0 0 0,0 0 0 0,26 27 0 0,-26-27 0 0,0 0 0 0,0 0 0 0,0 0 0 0,54 0 0 0,-54 0 0 0,0 0 0 0,0 0 0 0,52 0 0 0,-52 0 0 0,0 0 0 0,53 26 0 0,-53-26 0 0,105 0 0 0,2 0 0 16,25 27 0 0,0-27 0-1,1 0 0 16,-1 0 0-15,0 0 0 0,1 26 0-1,25-26 0 1,-26 27 0-1,0-27 0 1,-25 0 0 0,25 0 0-1,-27 26 0 1,-25-26 0-1,25 0 0 1,2 0 0 0,-2 0 0-1,1 0 0 1,-52 27 0 15,24-27 0-15,2 26 0-1,-28-26 0 1,2 0 0-1,-28-26 0 1,27 26 0 0,-26 0 0-1,25 0 0 1,28 0 0-1,-27 0 0 1,26 0 0 0,1 0 0-1,-1 0 0 1,54 26 0 15,-55-26 0-15,-24 27 0-1,-54-54 0 1,26 54 0-1,-26-27 0 1,-26 26 0 0</inkml:trace>
  <inkml:trace contextRef="#ctx0" brushRef="#br0" timeOffset="959151.9056">26723 8546 512 0,'-27'-26'0'0,"27"-27"0"0,0 53 0 0,0 0 0 0,0 0 0 0,0 0 0 0,0 0 0 0,27 0 0 0,-27 0 0 0,0 0 0 0,0 0 0 0,0 0 0 0,0 26 0 0,0-26 0 0,0 0 0 0,0 0 0 0,26 53 0 0,-26-53 0 0,0 0 0 0,0 79 0 0,0-79 0 0,-26 106 0 0,26-27 0 16,0-26 0-1,26 0 0 1,-26-26 0 15,26-27 0-15,1-27 0-1,-1 1 0 1,27-54 0-1,-26 1 0 1,25-1 0 0,-25 28 0-1,-1 25 0 1,-26 1 0-1,27 52 0 1,0 1 0 0,-27 78 0-1,0 28 0 1,0-27 0-1,26-53 0 1,-26 0 0 15,27-27 0-15,-2-26 0-1,2-26 0 1,26-27 0 0,-26-53 0-1,26 0 0 1,-1 26 0-1,-25-25 0 1,-1 26 0 0,-26 26 0-1,0 0 0 1,0 53 0-1,0 0 0 1</inkml:trace>
  <inkml:trace contextRef="#ctx0" brushRef="#br0" timeOffset="960825.0729">27569 8704 512 0,'0'-26'0'0,"0"26"0"0,0 0 0 0,0 0 0 0,0 0 0 0,26 0 0 0,-26 0 0 0,0 0 0 0,27 26 0 0,-27-26 0 0,27 27 0 0,-1 52 0 0,-26 1 0 15,0-1 0 1,0-52 0 0,0 26 0-1,0-27 0 1,0-26 0-1,0 0 0 1,26-26 0 0,0-27 0-1,1-27 0 1,26 1 0 15,-26 26 0-15,25 26 0-1,1 1 0 1,-26-1 0-1,-1 27 0 1,1 0 0 0,-27 27 0-1,0-27 0 1,27 26 0-1,-27 1 0 1,0-1 0 0,0 1 0-1,0 26 0 1,0 0 0 15,0 0 0-15,0 0 0-1,25-1 0 1,2-25 0-1,-1-27 0 1,28 0 0 0,-28 0 0-1,27-53 0 1,-27 0 0-1,-26-26 0 1,27-1 0 0,-1 1 0-1,1-27 0 1,-1 27 0-1,1 0 0 17,0-1 0-17,-27 27 0 1,0 27 0-1,0 26 0 1,0 0 0 0,0 0 0-1,0 53 0 1,0 53 0-1,0-1 0 1,0 1 0 0,0-27 0-1,25 1 0 1,2-27 0-1,-1 26 0 1,1-52 0 0,0-27 0 15,-1 26 0-16,26-52 0 1,2-27 0 0,-1 0 0-1,-27 0 0 1,1-27 0-1,-27 54 0 1,26-27 0 0,-52 53 0-1,26 0 0 1,-27 0 0-1,-26 53 0 1,0 26 0 0,53 1 0-1,-27-27 0 16,27 52 0-15,0-52 0 0,27 0 0-1,26-27 0 1,27 1 0-1,-1-1 0 1,1-52 0 0,-28-1 0-1,-26 27 0 1</inkml:trace>
  <inkml:trace contextRef="#ctx0" brushRef="#br0" timeOffset="961169.1073">28257 8599 512 0,'-26'-53'0'0,"26"53"0"0,0 0 0 0,0 0 0 0,0 0 0 0,0 0 0 0,26 0 0 0,-26 0 0 0,0 0 0 0,0 0 0 0,26 0 0 0,-26 0 0 0,0 0 0 0,80 26 0 0,-80-26 0 0,80 0 0 0,52 0 0 0,0 27 0 15</inkml:trace>
  <inkml:trace contextRef="#ctx0" brushRef="#br0" timeOffset="962117.2021">29289 8493 512 0,'0'0'0'0,"26"27"0"0,-26-27 0 0,0 105 0 0,-26 1 0 15,-1 26 0 1,1-26 0-1,26-53 0 1,0 0 0 0,0-53 0-1,0 0 0 1,0-26 0-1,0-54 0 1,0-26 0 15,0 0 0-15,0 0 0-1,26 1 0 1,-26 26 0 0,27 26 0-1,-1 26 0 1,-26 1 0-1,0 52 0 1,27 27 0 0,0 79 0-1,-27-26 0 1,25 26 0-1,2-79 0 1,26 0 0 0,-26-53 0-1,-1-26 0 1,26-27 0 15,2-53 0-15,-1 0 0-1,0 1 0 1,-26 52 0-1,25-27 0 1,-52 80 0 0,26-26 0-1,-26 52 0 1,27 27 0-1,0 106 0 1,-54-1 0 0,0 28 0-1,27-28 0 1,0 27 0 15</inkml:trace>
  <inkml:trace contextRef="#ctx0" brushRef="#br0" timeOffset="971167.107">27913 6640 512 0,'0'0'0'0,"26"0"0"0,-26 0 0 0,0 0 0 0,0 0 0 0,0 0 0 0,27 0 0 0,26 0 0 0,-53 0 0 0,0 0 0 0,0 0 0 0,0 0 0 0,27 0 0 0,-27 0 0 0,0 0 0 0,0 0 0 0,25 0 0 0,-25 0 0 0,0 0 0 0,53 0 0 0,-53 0 0 0,54-26 0 0,-28 26 0 16,27 26 0 0,26-26 0-1,1 0 0 1,25 0 0-1,2 0 0 17,-28-26 0-17,27 52 0 1,-27-26 0-1,1-26 0 1,-2 26 0 0,2 26 0-1,-1-52 0 1,-26 26 0-1,0 0 0 1,-26 0 0 0,0 0 0-1,-27 0 0 1,0 26 0-1,0-26 0 17</inkml:trace>
  <inkml:trace contextRef="#ctx0" brushRef="#br0" timeOffset="971793.1696">29791 6482 512 0,'0'0'0'0,"0"27"0"0,0-27 0 0,0 0 0 0,-25 52 0 0,25-52 0 0,-80 106 0 0,-27 26 0 32</inkml:trace>
  <inkml:trace contextRef="#ctx0" brushRef="#br0" timeOffset="972500.2403">29791 6482 512 0,'318'-238'0'0,"-318"238"0"15,-26 26 0 1,26 27 0-1,-27 0 0 1,27 53 0 0,-26-27 0-1,26 0 0 1,53-52 0-1,0-1 0 1,-1-26 0 15,55-26 0-15,-29-27 0-1,2 0 0 1,-27 1 0 0,-27-54 0-1,-26 53 0 1,-52 0 0-1,-1 0 0 1,-27 53 0 0,1 0 0-1</inkml:trace>
  <inkml:trace contextRef="#ctx0" brushRef="#br0" timeOffset="973049.2952">30797 6164 512 0,'-27'-26'0'0,"27"52"0"0,0-26 0 0,0 0 0 0,-26 27 0 0,26-27 0 0,-27 53 0 0,2 53 0 16,25 0 0-1,0-1 0 1,25-52 0 0,28 0 0 15,1-27 0-16,-1-52 0 1,26-1 0 0,-53-25 0-1,27-27 0 1,-26-1 0-1,-27-26 0 1,26 53 0 0,-26 0 0-1,-26 27 0 1</inkml:trace>
  <inkml:trace contextRef="#ctx0" brushRef="#br0" timeOffset="973450.3353">31538 5874 512 0,'0'0'0'0,"0"0"0"0,0 0 0 0,0 0 0 0,0 0 0 0,0 0 0 0,0 105 0 0,-53 1 0 16,26 53 0-1,1-27 0 1,26-52 0-1,0-27 0 1,26 26 0 0,1-53 0-1,-1 0 0 1</inkml:trace>
  <inkml:trace contextRef="#ctx0" brushRef="#br0" timeOffset="973685.3588">31273 6138 512 0,'53'-27'0'0,"27"54"0"0,-80-27 0 0,105 0 0 0,27 53 0 15</inkml:trace>
  <inkml:trace contextRef="#ctx0" brushRef="#br0" timeOffset="975017.492">32093 5979 512 0,'0'0'0'0,"0"0"0"0,0 0 0 0,0 0 0 0,0 0 0 0,0 0 0 0,0 0 0 0,0 0 0 0,0 27 0 0,0-27 0 0,0 79 0 0,-26 53 0 15,-26-26 0 1,25 0 0 0,0 0 0-1,1-53 0 1,26-1 0-1,0 1 0 1,0-53 0 0,0-26 0 15,0-27 0-16,26-26 0 1,1-27 0 0,0 0 0-1,-2-26 0 1,2 52 0-1,-1 28 0 1,1-28 0 0,-27 80 0-1,27 0 0 1,-27 0 0-1,26 27 0 1,1 78 0 0,-2 1 0-1,2 0 0 1,0-26 0 15,-1-27 0-15,1-27 0-1,-1-26 0 1,27 0 0-1,-27-79 0 1,27 26 0 0,1-80 0-1,-28 80 0 1,26-52 0-1,-25 78 0 1,0 27 0 0,-27-26 0-1,0 52 0 1,26 53 0-1,-52 80 0 17,-1 0 0-17,-26 0 0 1,27-1 0-1</inkml:trace>
  <inkml:trace contextRef="#ctx0" brushRef="#br0" timeOffset="996502.6403">25849 10980 512 0,'-27'-53'0'0,"2"27"0"0,25 26 0 0,0-27 0 0,0 27 0 15,0 0 0 1,0 0 0 0,25 0 0-1,2 0 0 1,26 27 0-1,0-27 0 1,53 26 0 0,27-26 0-1,-1 0 0 1,26 0 0-1,81 0 0 1,25-26 0 0,1 26 0 15,25 0 0-16,28 0 0 1,-27 26 0 0,26-26 0-1,-52 27 0 1,0-27 0-1,26 0 0 1,-53 0 0 0,-53 26 0-1,-26-26 0 1,-54 27 0-1,-51-27 0 1,-54 0 0 15</inkml:trace>
  <inkml:trace contextRef="#ctx0" brushRef="#br0" timeOffset="999702.9603">27093 10292 512 0,'-26'-80'0'0,"26"28"0"0,-27 25 0 16,0 1 0 0,-26 0 0 15,-26-1 0-16,0 80 0 1,-27 0 0 0,26 52 0-1,2 28 0 1,51-27 0-1,54-53 0 1,25-27 0 0,28-26 0-1,-1-53 0 1,0-26 0-1,1-27 0 1,-28 0 0 0,-25 27 0-1,-1 52 0 1,-26 27 0 15,-26 0 0-15,26 53 0-1,-27 53 0 1,-25 26 0-1,79-52 0 1,25-1 0 0,1-26 0-1,52-27 0 1,28-52 0-1,-27-27 0 1,26-26 0 0,-53-1 0-1,-25 1 0 1,-54 26 0 15,0 26 0-15,-54 1 0-1,1 26 0 1,27 79 0-1,-53 1 0 1,26 52 0 0,26-26 0-1,54-53 0 1,-1-27 0-1,54-26 0 1,-1-26 0 0,27-80 0-1,-27-53 0 1,1 0 0 15,-28 1 0-15,-25-27 0-1,-27 79 0 1,0 79 0-1,0 1 0 1,-27 26 0 0,27 26 0-1,-79 54 0 1,-1 105 0-1,2 0 0 1,51-26 0 0,-26-53 0-1,79-27 0 1,1-26 0-1,26 0 0 1,26-53 0 15,53-27 0-15,-26-52 0-1,-27-27 0 1,28-26 0 0,-81 52 0-1,-26 27 0 1,0 1 0-1,-26 25 0 1,-28 54 0 0,1 25 0-1,-26 81 0 1,0 26 0-1,79-53 0 1,26-54 0 0,27-25 0-1,26-1 0 16,-26-79 0-15,27-52 0 0,-1-81 0-1,-26 1 0 1,0 53 0-1,-26 0 0 1,0 79 0 0,-27 26 0-1,0 27 0 1,0 27 0-1,-27 79 0 1,-53 105 0 0,1 1 0-1,53-80 0 1,26-26 0 15,26-53 0-15,0-27 0-1,1-26 0 1,26-26 0-1,27-80 0 1,-2-26 0 0,2 26 0-1,-1 53 0 1,-52 26 0-1,26 27 0 1,0 53 0 0,-27 27 0-1,-26-1 0 1,-26 27 0 15,-1-27 0-15,27-79 0-1,0 0 0 1,0 0 0-1,27-52 0 1,-1-28 0 0,27-26 0-1,0 80 0 1,-26-1 0-1,-1 54 0 1,26-1 0 0,2 1 0-1,-54-27 0 1,26 0 0-1,27-53 0 17,-27 0 0-17,1 0 0 1,-27-27 0-1,0 54 0 1,0 26 0 0,-27 0 0-1,-25 53 0 1,-1 26 0-1,26 27 0 1,0 0 0 0,27-26 0-1,54-28 0 1,-28-25 0-1,53-1 0 17,1-79 0-17,-27 1 0 1,26-54 0-1,1 26 0 1,-27 1 0 0,-1 26 0-1,-25 53 0 1,-1 0 0-1,1 0 0 1,-1 53 0 0,-26 53 0-1,-26 0 0 1,26-27 0 15,26-26 0-15,1-27 0-1,-27-26 0 1,27 0 0-1,-2-53 0 1,2-52 0 0,26-1 0-1,-26-27 0 1,-1 54 0-1,1 26 0 1,-2 53 0 0,2 0 0-1,0 53 0 1,-1 79 0-1,-52 1 0 17,-1-1 0-17,27-53 0 1,-52-26 0-1,25-27 0 1,-26 1 0 0,-52-54 0-1</inkml:trace>
  <inkml:trace contextRef="#ctx0" brushRef="#br0" timeOffset="1.00042E6">30373 10107 512 0,'54'53'0'0,"-54"52"0"0,-54 81 0 15,-24-27 0 1,78-80 0-1,-27-53 0 1,27-26 0 0,0-26 0-1,27-106 0 1,-1-1 0 15,26-26 0-15,2 27 0-1,-28 27 0 1,1 78 0-1,25 27 0 1,1 80 0 0,-26 51 0-1,-27 2 0 1,0-54 0-1,26 1 0 1,-26-54 0 0,54-26 0-1,-29-79 0 1,55-54 0-1,-27 27 0 1,-1 27 0 15,-25 27 0-15,-27 52 0-1,27 79 0 1,-27 79 0 0,-27 54 0-1,-78 0 0 1</inkml:trace>
  <inkml:trace contextRef="#ctx0" brushRef="#br0" timeOffset="1.02578E6">11112 2752 512 0,'0'-27'0'0,"0"0"0"0,0 27 0 0,0 0 0 0,0-26 0 0,0 26 0 0,-26 0 0 0,26-27 0 0,-27 27 0 16,-26-26 0-1,1 26 0 1,-28 0 0 0,53-27 0-1,-52 54 0 1,26-27 0 15,27 26 0-15,-28 1 0-1,-24 26 0 1,24 0 0-1,-25 0 0 1,26 0 0 0,0 0 0-1,-27 26 0 1,55-26 0-1,-2 26 0 1,-26-26 0 0,26 27 0-1,1-1 0 1,26 0 0-1,0 0 0 17,26-26 0-17,-26 0 0 1,54 0 0-1,-54-26 0 1,26 26 0 0,1-27 0-1,-2 1 0 1,29-27 0-1,-1 26 0 1,0-26 0 0,-27 0 0-1,27 0 0 1,27-26 0-1,-28 26 0 17,28-27 0-17,-1 1 0 1,0-27 0-1,1 26 0 1,-27-26 0 0,26 27 0-1,-26-1 0 1,0-26 0-1,0 1 0 1,0-1 0 0,-27-26 0-1,1 26 0 1,0-27 0-1,-27 1 0 1,-27 26 0 15,27-53 0-15,0 27 0-1,-27 0 0 1,1-1 0 0,-1 27 0-1,-26 0 0 1,1 26 0-1</inkml:trace>
  <inkml:trace contextRef="#ctx0" brushRef="#br0" timeOffset="1.027E6">14102 3122 512 0,'0'-27'0'0,"-27"1"0"0,27 26 0 0,0 0 0 0,-26-27 0 0,26 27 0 0,-54-26 0 0,-24 26 0 16,-2-27 0 0,-26 27 0-1,53 27 0 1,-26-1 0-1,-27 27 0 1,1 27 0 0,25-1 0-1,-25 27 0 1,-2-27 0-1,28 27 0 17,26-27 0-17,0 27 0 1,26-26 0-1,2-1 0 1,50 0 0 0,2 1 0-1,26-1 0 1,-26 1 0-1,26-27 0 1,26 0 0 0,1 0 0-1,25-27 0 1,1-26 0-1,0 0 0 17,26 0 0-17,-26-26 0 1,-1-1 0-1,-25-26 0 1,-1 27 0 0,1-54 0-1,-27 1 0 1,-1-1 0-1,-25-25 0 1,-1 25 0 0,1-52 0-1,-27 26 0 1,-27 0 0-1,1 1 0 1,-27 25 0 15,-26 1 0-15,-53 26 0-1</inkml:trace>
  <inkml:trace contextRef="#ctx0" brushRef="#br0" timeOffset="1.05525E6">22198 13255 512 0,'0'0'0'0,"-26"-26"0"0,26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-26 0 0,0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0 0 0 0,0 53 0 0,0-53 0 0,0 0 0 0,0 52 0 0,0-52 0 0,0 80 0 0,0-1 0 16,0-26 0-1,0 27 0 1,0-1 0 0,0 0 0-1,0-26 0 1,26 0 0-1,-52-26 0 1,52 26 0 0,-26-27 0-1,0 1 0 16,0-1 0-15,0-26 0 0,0 27 0-1,0-27 0 1,0 0 0-1,0 0 0 1,0 0 0 0</inkml:trace>
  <inkml:trace contextRef="#ctx0" brushRef="#br0" timeOffset="1.05685E6">22542 14049 512 0,'-27'-26'0'0,"27"26"0"0,0 0 0 0,0 0 0 0,0 0 0 0,-26-27 0 0,26 27 0 0,0 0 0 0,0-26 0 0,0 26 0 0,-27-27 0 0,-25 1 0 15,-1-1 0 1,0 1 0 0,-26 26 0-1,26 0 0 1,-27 0 0-1,1 26 0 1,-1-26 0 0,27 53 0-1,1-26 0 1,-1-1 0-1,26 27 0 17,0 0 0-17,1 0 0 1,26 26 0-1,0-26 0 1,0 26 0 0,53-26 0-1,0 27 0 1,0-27 0-1,0 0 0 1,26 0 0 0,0-27 0-1,28 1 0 1,-29-27 0-1,29 0 0 17,-2-27 0-17,2 1 0 1,-54-27 0-1,-1 26 0 1,1-26 0 0,0 0 0-1,-53 0 0 1,0-26 0-1,-26 0 0 1,26 26 0 0,-53 0 0-1,-1-26 0 1,-51 52 0-1</inkml:trace>
  <inkml:trace contextRef="#ctx0" brushRef="#br0" timeOffset="1.06144E6">24447 2831 512 0,'0'-26'0'0,"0"-1"0"0,0 27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7 27 0 0,-27-27 0 0,0 0 0 0,0 0 0 0,-27 26 0 0,27-26 0 0,0 0 0 0,27 53 0 0,-27-53 0 0,0 53 0 0,0 26 0 16,0-26 0-1,26 26 0 1,-26 1 0 0,26 26 0-1,-52-27 0 1,26 26 0 15,0 1 0-15,26 0 0-1,-26-26 0 1,0 26 0-1,0-27 0 1,0 0 0 0,0 1 0-1,0-1 0 1,0-26 0-1,0 27 0 1,0-28 0 0,27 1 0-1,-27-26 0 1,26 25 0-1,-26 1 0 17,27-26 0-17,-27 26 0 1,0-27 0-1,0 1 0 1,0-27 0 0,0 26 0-1,0 1 0 1,0-27 0-1,0 26 0 1,0 1 0 0,0-1 0-1,0-26 0 1,0 0 0-1,0 0 0 1,0 0 0 0,0 0 0 15</inkml:trace>
  <inkml:trace contextRef="#ctx0" brushRef="#br0" timeOffset="1.06319E6">24896 1878 512 0,'0'-52'0'0,"-25"25"0"0,25 27 0 0,0 0 0 0,0 0 0 0,0 0 0 0,-27-26 0 0,-26 26 0 16,0 0 0-1,1 0 0 1,-2 0 0 0,-25 0 0-1,26 0 0 1,0 26 0-1,0 27 0 17,0 0 0-17,1-27 0 1,25 53 0-1,-26-26 0 1,53-26 0 0,-27 26 0-1,27 0 0 1,-26 26 0-1,26-26 0 1,0 0 0 0,0 0 0-1,26 0 0 1,-26-1 0-1,27 1 0 17,-27 0 0-17,26-26 0 1,-26 26 0-1,54-26 0 1,-28-1 0 0,0-26 0-1,27 27 0 1,-26-1 0-1,26-26 0 1,-1 0 0 0,1 0 0-1,-26 0 0 1,53 0 0-1,-28 0 0 17,1 0 0-17,0-26 0 1,-26-1 0-1,25 1 0 1,1-28 0 0,-26 28 0-1,-1-27 0 1,1 0 0-1,-1 0 0 1,27-26 0 0,-53 26 0-1,26 0 0 1,-26-26 0-1,27 26 0 1,-27-27 0 0,0 1 0 15,0 26 0-16,0-26 0 1,-27 26 0 0,1-26 0-1,-1 26 0 1,-52 0 0-1,0 53 0 1</inkml:trace>
  <inkml:trace contextRef="#ctx0" brushRef="#br0" timeOffset="1.06924E6">25637 7117 512 0,'0'-27'0'0,"-25"27"0"0,25 0 0 0,0 0 0 0,0 0 0 0,0 0 0 0,0 0 0 0,0 0 0 0,0 0 0 0,0 0 0 0,0 0 0 0,0 0 0 0,0 0 0 0,0-26 0 0,0 26 0 0,0 0 0 0,0 0 0 0,0 0 0 0,0 0 0 0,0 0 0 0,0 0 0 0,0 0 0 0,0 0 0 0,0 0 0 0,0 0 0 0,0 0 0 0,0 0 0 0,25 0 0 0,-25 0 0 0,0 0 0 0,0 0 0 0,0-26 0 0,0 26 0 0,0 0 0 0,27 0 0 0,-27 0 0 0,80-27 0 0,-2 27 0 16,29-26 0-1,-2 52 0 17,28-52 0-17,-27 26 0 1,0 0 0-1,-1 0 0 1,1 0 0 0,-53 0 0-1,27 0 0 1,-1 0 0-1,-26 0 0 1,-27-26 0 0,1 26 0-1,-27 26 0 1</inkml:trace>
  <inkml:trace contextRef="#ctx0" brushRef="#br0" timeOffset="1.0702E6">25717 7672 512 0,'0'0'0'0,"0"0"0"0,0 0 0 0,0 0 0 0,0 0 0 0,0 0 0 0,0 0 0 0,0 0 0 0,0 0 0 0,0 0 0 0,0 0 0 0,0 0 0 0,0 0 0 0,0 0 0 0,0 0 0 0,0 0 0 0,0 27 0 0,0-27 0 0,0 0 0 0,0 0 0 0,0 0 0 0,0 0 0 0,0 0 0 0,0 0 0 0,0 0 0 0,0 0 0 0,0 0 0 0,0 0 0 0,0 0 0 0,0 0 0 0,0 0 0 0,0 0 0 0,0 0 0 0,27 0 0 0,-27 0 0 0,0 0 0 0,0 0 0 0,53 0 0 0,-53 0 0 0,0 0 0 0,79 0 0 0,-79 0 0 0,79 0 0 0,27 0 0 16,27 0 0-1,-28 0 0 1,-25 0 0-1,-1 0 0 1,-26 0 0 0,-26 26 0-1,-1-26 0 1,26 27 0-1,2-27 0 1</inkml:trace>
  <inkml:trace contextRef="#ctx0" brushRef="#br0" timeOffset="1.07244E6">27357 6959 512 0,'-27'-27'0'0,"27"27"0"0,0 0 0 0,0 0 0 0,0 0 0 0,0 0 0 0,0 0 0 0,0 0 0 0,0 0 0 0,-25 0 0 0,25 0 0 0,0 0 0 0,0 0 0 0,0 0 0 0,0 0 0 0,0 0 0 0,-27-26 0 0,27 26 0 0,0 0 0 0,0 0 0 0,0 0 0 0,0 0 0 0,0 0 0 0,0 0 0 0,0 0 0 0,0 0 0 0,0 0 0 0,-26 0 0 0,26 0 0 0,0 0 0 0,0 0 0 0,-27 0 0 0,27 0 0 0,0 0 0 0,-27 26 0 0,27-26 0 0,-53 0 0 0,28 27 0 0,-2-1 0 15,-26 27 0 1,26-1 0-1,27 1 0 1,0 0 0 0,27-26 0 15,0-1 0-16,26-26 0 1,-1 0 0 0,-26-26 0-1,28-1 0 1,-28-26 0-1,1 0 0 1,-27 27 0 0,0-27 0-1,0 27 0 1,-27 0 0-1,27 26 0 1</inkml:trace>
  <inkml:trace contextRef="#ctx0" brushRef="#br0" timeOffset="1.07292E6">27542 6959 512 0,'0'-27'0'0,"0"54"0"0,0-27 0 0,0 0 0 0,0 52 0 0,0-52 0 0,0 79 0 0,-26 27 0 15,26-53 0 1,26 0 0-1,-26-26 0 1,27-27 0 0,26 0 0-1,-26-27 0 1,-1-26 0-1,0-26 0 17,0 26 0-17,-26 0 0 1,27 0 0-1,-27 53 0 1,0-26 0 0</inkml:trace>
  <inkml:trace contextRef="#ctx0" brushRef="#br0" timeOffset="1.07339E6">27939 6906 512 0,'0'-27'0'0,"27"1"0"0,-27 26 0 0,0 0 0 0,0 0 0 0,0 0 0 0,0 0 0 0,0 0 0 0,0 0 0 0,0 0 0 0,0 26 0 0,0 27 0 0,0-53 0 0,0 79 0 0,-27 27 0 16,1-27 0-1,52-26 0 1,-26 0 0-1,27 0 0 1,26-53 0 0</inkml:trace>
  <inkml:trace contextRef="#ctx0" brushRef="#br0" timeOffset="1.07363E6">27939 6906 512 0,'-53'237'0'0,"53"-237"0"15,27 0 0 16,-1 27 0-15,54-27 0 0,52 26 0-1</inkml:trace>
  <inkml:trace contextRef="#ctx0" brushRef="#br0" timeOffset="1.07417E6">27939 6906 512 0,'397'211'0'0,"-397"-238"0"15,0 27 0 1,27 0 0 0,53 0 0-1,-2 0 0 1,-24 27 0-1,-1-27 0 17,-28 0 0-17,-25 26 0 1,0 1 0-1,-78 26 0 1,-2 0 0 0,1 0 0-1,26-27 0 1,26 1 0-1,27-1 0 1,0-26 0 0,53 0 0-1,1 0 0 1,51 0 0 15,-25 0 0-15</inkml:trace>
  <inkml:trace contextRef="#ctx0" brushRef="#br0" timeOffset="1.0752E6">28733 7276 512 0,'0'0'0'0,"0"0"0"0,0 0 0 0,0 0 0 0,0 0 0 0,53 0 0 0,-53 0 0 0,0 0 0 0,53 0 0 0,-53 0 0 0,26 0 0 0,27-27 0 0,-53 27 0 0,54-53 0 0,-54 53 0 15,0-26 0 17,-27-1 0-17,-26 54 0 1,26-1 0-1,-25 27 0 1,25 53 0 0,27-53 0-1,53 0 0 1,-27-26 0-1,1-1 0 1,53-26 0 0,-28-26 0-1,1-1 0 1,0-26 0-1,-26 0 0 17,25 27 0-17,-25-1 0 1,-27 27 0-1,26 27 0 1,1 26 0 0,-27-27 0-1,0 27 0 1,-27 0 0-1,27-53 0 1,0 0 0 0,0 0 0-1,53-53 0 1,1 0 0 15,-2-26 0-15,28 26 0-1,-54 26 0 1,1 54 0-1,-27 26 0 1,25 0 0 0,-50 26 0-1,50-52 0 1,2-1 0-1,0-26 0 1,-1-26 0 0,27-27 0-1,1-27 0 1,-54 27 0-1,0-26 0 17,-54 52 0-17</inkml:trace>
  <inkml:trace contextRef="#ctx0" brushRef="#br0" timeOffset="1.0786E6">27013 7646 512 0,'-26'-26'0'0,"26"26"0"0,0 0 0 0,0 0 0 0,0 0 0 0,0 0 0 0,0 0 0 0,0 0 0 0,0 0 0 0,0 0 0 0,26 26 0 0,-26-26 0 0,0 0 0 0,0 53 0 0,0-53 0 0,0 79 0 0,-26-26 0 16,-1 0 0 0,27-26 0-1,0-27 0 1,0 0 0-1,0-27 0 17,27-52 0-17,26-27 0 1,27 27 0-1,-28 26 0 1,1 26 0 0,-26 1 0-1,-1 52 0 1,-26-26 0-1,27 53 0 1,-54 26 0 0,27 1 0-1,-26-1 0 1,26-52 0-1,0 26 0 17</inkml:trace>
  <inkml:trace contextRef="#ctx0" brushRef="#br0" timeOffset="1.0795E6">27490 7805 512 0,'0'0'0'0,"26"26"0"0,-26-26 0 0,0 0 0 0,53 27 0 0,-53-27 0 0,53 26 0 0,26-26 0 16,1 0 0-1,-27-53 0 1,-1 27 0 0,-25-27 0-1,-27 26 0 1,-27 1 0-1,1 26 0 17,0 0 0-17,-27 26 0 1,26 27 0-1,0 0 0 1,27 27 0 0,-26-27 0-1,79 0 0 1,-26-27 0-1,26 1 0 1,26-1 0 0,27-26 0-1,-27 0 0 1,1-53 0-1,-1 0 0 1,-53 0 0 0,1 0 0 15,-54 0 0-16,1 27 0 1,-53-27 0 0,52 53 0-1,-53 26 0 1,55-26 0-1,25 53 0 1,25 0 0 0,28 27 0-1,1-27 0 1,-54 0 0-1,0 26 0 1,-27-26 0 0,-53-27 0 15,28 1 0-16,-28-27 0 1,27-53 0 0,53 26 0-1</inkml:trace>
  <inkml:trace contextRef="#ctx0" brushRef="#br0" timeOffset="1.22187E6">27807 15848 512 0,'0'-26'0'0,"0"26"0"0,0 0 0 0,0 0 0 0,0 0 0 0,0 0 0 0,0 0 0 0,0 0 0 0,0 0 0 0,-26-27 0 0,26 27 0 0,0 0 0 0,0 0 0 0,0 0 0 0,0 0 0 0,0 0 0 0,0 0 0 0,0 0 0 0,0 0 0 0,0 0 0 0,0 0 0 0,0 0 0 0,0 0 0 0,0 0 0 0,0 0 0 0,0 0 0 0,0 0 0 0,0 0 0 0,0 0 0 0,0 0 0 0,0 0 0 0,-27 27 0 0,27-27 0 0,0 0 0 0,-79 79 0 0,79-79 0 0,-80 79 0 0,-25 27 0 31,-1 0 0-15,0-26 0-1,26-1 0 1,2-53 0-1,51 27 0 1,27-53 0 0,0 27 0-1,-26-27 0 1,26 0 0-1,0 0 0 1,-27 26 0 0,27-26 0-1,-27 0 0 1,27 0 0 15,0 0 0-15,27 0 0-1,26-53 0 1,-53 0 0 0,0 27 0-1,27 0 0 1,-54-1 0-1,27 1 0 1,0 26 0 0,0 0 0-1,0 0 0 1,0 0 0-1,0 0 0 1,0 0 0 0,-26 53 0-1,-1-1 0 16,54 1 0-15,-27-26 0 0,26 26 0-1,53-27 0 1,54-26 0-1</inkml:trace>
  <inkml:trace contextRef="#ctx0" brushRef="#br0" timeOffset="1.22327E6">17330 16033 512 0,'0'0'0'0,"0"0"0"0,0 0 0 0,0 0 0 0,0 0 0 0,0 0 0 0,0 0 0 0,0 0 0 0,0 0 0 0,0 0 0 0,0 0 0 0,52 0 0 0,-52 0 0 0,0 0 0 0,53 53 0 0,-53-53 0 0,80 80 0 0,-1-1 0 15,1-26 0 1,-1 26 0-1,-26-26 0 1,0-26 0 0,-26-1 0-1,-1-26 0 1,-26 0 0-1,0 0 0 1,-26-53 0 15,-1 27 0-15,27-27 0-1,-27 0 0 1,27 27 0 0,-26-1 0-1,26 1 0 1,0 26 0-1,0 0 0 1,0 0 0 0,26 26 0-1,28 27 0 1,-28 26 0 15,0-26 0-31,0 27 0 31,-52 26 0-15,0-27 0-1</inkml:trace>
  <inkml:trace contextRef="#ctx0" brushRef="#br0" timeOffset="1.24602E6">27886 1005 512 0,'0'0'0'0,"0"0"0"0,0 0 0 0,0 0 0 0,0 0 0 0,0 0 0 0,0 0 0 0,0 0 0 0,0 0 0 0,0 0 0 0,0 0 0 0,0 0 0 0,0 0 0 0,0 0 0 0,0 0 0 0,0 0 0 0,0 0 0 0,0 0 0 0,0 0 0 0,0 0 0 0,0 0 0 0,0 0 0 0,0 0 0 0,0 0 0 0,0 0 0 0,0 0 0 0,-26 0 0 0,26 0 0 0,0 0 0 0,0 0 0 0,0 0 0 0,0 0 0 0,0 0 0 0,0 0 0 0,0 0 0 0,0 0 0 0,0 0 0 0,-26 0 0 0,26 0 0 0,0 0 0 0,0 0 0 0,0 26 0 0,0-26 0 0,0 0 0 0,-27 27 0 0,27-27 0 0,-26 26 0 0,-28 27 0 31,28-26 0-15,-26 26 0 0,52 0 0-1,-27 0 0 1,0 0 0-1,54 26 0 1,-27-53 0 0,27 1 0-1,-1 26 0 1,0-53 0-1,27 26 0 1,0-26 0 0,0 0 0-1,-27 0 0 1,1-26 0-1,-1 26 0 1,-26 0 0 15,27 0 0-15,-27-27 0-1,26 27 0 1,-26 0 0 0</inkml:trace>
  <inkml:trace contextRef="#ctx0" brushRef="#br0" timeOffset="1.24652E6">28363 926 512 0,'0'-27'0'0,"0"27"0"0,0 0 0 0,0 0 0 0,0 0 0 0,0 27 0 0,0-27 0 0,0 0 0 0,26 52 0 0,-26-52 0 0,-26 53 0 0,26 53 0 16,0-26 0 0,-27-1 0-1,27 1 0 1,0-28 0-1,0 1 0 17,27 0 0-17,-27-53 0 1,0 27 0-1</inkml:trace>
  <inkml:trace contextRef="#ctx0" brushRef="#br0" timeOffset="1.24697E6">28972 1217 512 0,'0'-27'0'0,"0"27"0"0,0 0 0 0,0 0 0 0,0 0 0 0,0 0 0 0,0 0 0 0,0 0 0 0,0 0 0 0,0 0 0 0,0 0 0 0,0 0 0 0,0 0 0 0,0 0 0 0,0 0 0 0,0 0 0 0,26 0 0 0,-26 0 0 0,0 0 0 0,0 0 0 0,0 0 0 0,0 0 0 0,26 27 0 0,-26-27 0 0,0 0 0 0,0 0 0 0,0 0 0 0,53 0 0 0,-53 0 0 0,0 0 0 0,0 0 0 0,53-27 0 0,-53 27 0 0,0 0 0 0,53 0 0 0,-53 0 0 0,53 0 0 0,-27 0 0 16</inkml:trace>
  <inkml:trace contextRef="#ctx0" brushRef="#br0" timeOffset="1.24734E6">28972 1217 512 0,'78'185'0'0,"-51"-185"0"15,26 26 0 1,-26-26 0 0,-1 0 0-1,27 0 0 1,-27 0 0-1,27 0 0 1</inkml:trace>
  <inkml:trace contextRef="#ctx0" brushRef="#br0" timeOffset="1.24899E6">29976 978 512 0,'0'0'0'0,"0"0"0"0,0 0 0 0,0 0 0 0,0 27 0 0,0-27 0 0,0 0 0 0,27 26 0 0,-27-26 0 0,0 53 0 0,-27 0 0 15,27 53 0 1,0-26 0 15,-25-1 0-15,25 0 0-1,-27-26 0 1,27 0 0-1,0-26 0 1,0-1 0 0,27-26 0-1</inkml:trace>
  <inkml:trace contextRef="#ctx0" brushRef="#br0" timeOffset="1.25032E6">30030 952 512 0,'0'0'0'0,"-27"0"0"0,27 0 0 0,0 0 0 0,0 0 0 0,0-26 0 0,0 26 0 0,0 0 0 0,27 0 0 0,-27 0 0 0,26-27 0 0,27 1 0 0,0 26 0 15,26 0 0 1,1 0 0 0,-28 26 0-1,2 1 0 1,-1-1 0-1,-1 0 0 1,-25 27 0 0,-1 0 0-1,1 0 0 1,-27 0 0-1,0 0 0 1,0 0 0 0,-27 0 0-1,1 0 0 1,-27-27 0-1,0 27 0 17,0-26 0-17,0-1 0 1,1 1 0-1,-2-27 0 1,1 26 0 0,1-26 0-1,-1 27 0 1,26-27 0-1,1 26 0 1,-1-26 0 0</inkml:trace>
  <inkml:trace contextRef="#ctx0" brushRef="#br0" timeOffset="1.25474E6">17303 16801 512 0,'-106'26'0'0,"1"-26"0"0,105 0 0 0,-106 27 0 0,-27-27 0 16,-25 0 0-1,-1 26 0 16,-26 0 0-15,-54 27 0 0,1 27 0-1,53-1 0 1,53 1 0-1,26-27 0 1,80-27 0 0</inkml:trace>
  <inkml:trace contextRef="#ctx0" brushRef="#br0" timeOffset="1.25517E6">16589 16669 512 0,'0'0'0'0,"0"0"0"0,0 0 0 0,0 0 0 0,0 0 0 0,27 0 0 0,-27 0 0 0,0 0 0 0,52 0 0 0,-52 0 0 0,53 26 0 0,27-26 0 0,-80 0 0 0,105 27 0 0,-25-1 0 16,-1 0 0-1,-26 1 0 1,-26 52 0 0,-54 27 0-1,-53 26 0 1,-25 27 0-1,-1-27 0 1</inkml:trace>
  <inkml:trace contextRef="#ctx0" brushRef="#br0" timeOffset="1.25629E6">13652 16722 512 0,'0'0'0'0,"0"0"0"0,0 0 0 0,0 0 0 0,0 26 0 0,0-26 0 0,0 106 0 0,-27 52 0 15,-25 28 0 1,-28-28 0 0,54-26 0-1,-1-79 0 1,1-53 0-1,26 0 0 1,0-132 0 0,53-26 0-1,0-54 0 1,0 0 0-1,26 27 0 17,0 26 0-17,0 53 0 1,-26 80 0-1,1 26 0 1,24 53 0 0,-24 79 0-1,25 54 0 1,-52 25 0-1,25-26 0 1,1-26 0 0,-53-27 0-1,27-53 0 1,0-26 0-1,-27-26 0 17,0-27 0-17</inkml:trace>
  <inkml:trace contextRef="#ctx0" brushRef="#br0" timeOffset="1.25784E6">13520 17224 512 0,'0'0'0'0,"26"-26"0"0,-26 26 0 0,53-53 0 0,26 26 0 15,28 1 0 1,-29-1 0-1,-24 1 0 1,-1-1 0 0,-28 27 0-1,2 0 0 1,-27 0 0 15,0 0 0-15,0 0 0-1,-27 0 0 1,27 0 0-1,0 0 0 1,0 0 0 0,0 0 0-1,0 0 0 1,0 0 0-1,0 0 0 1,0 0 0 0,0 0 0-1,0 0 0 1,0 0 0 15,0 0 0-15,0 0 0-1,0 0 0 1,0 0 0-1,0 0 0 1,0 0 0 0,0 0 0-1,0 0 0 1,0 0 0-1,0 0 0 1,0 0 0 0,0 0 0-1,0 0 0 1,0 0 0-1,0 0 0 1,0 0 0 15,0 0 0-15,0 0 0-1,0 0 0 1,0 0 0 0,0 0 0-1,0 0 0 1,0 0 0-1,0 0 0 1,0 0 0 0,0 0 0-1,0 0 0 1,0 0 0-1,0 0 0 17,0 0 0-17,0 0 0 1,0 0 0-1,0 0 0 1,0 0 0 0,0 0 0-1,0 0 0 1,0 0 0-1,0 0 0 1,0 0 0 0,0 0 0-1,0 0 0 1,0 0 0-1,0 0 0 1,0 0 0 15,0 0 0-15,0 27 0-1,0-27 0 1,0 0 0 0,0 0 0-1,0 0 0 1,0 0 0-1,0 0 0 1,0 0 0 0,0 0 0-1,0 0 0 1,0 0 0-1,0-27 0 1,0 27 0 0</inkml:trace>
  <inkml:trace contextRef="#ctx0" brushRef="#br0" timeOffset="1.25852E6">13785 16483 512 0,'-27'0'0'0,"27"-26"0"0,0 26 0 0,0 0 0 0,0 0 0 0,0 0 0 0,0-27 0 0,0 27 0 0,0 0 0 0,0 0 0 0,27 0 0 0,-27 0 0 0,0 0 0 0,25-26 0 0,-25 26 0 0,80-27 0 0,0 1 0 16,-1 26 0 0,27 0 0-1,-1 26 0 1,-51 27 0-1,24 27 0 1,-51-27 0 0,-27 53 0 15,-27-27 0-16,1 27 0 1,-53-1 0 0,-27-25 0-1,0-1 0 1,-26-26 0-1,-1 0 0 1,1-26 0 0,53-1 0-1,0-26 0 1,52 0 0-1,27 0 0 1</inkml:trace>
  <inkml:trace contextRef="#ctx0" brushRef="#br0" timeOffset="1.25948E6">13731 16483 512 0,'-26'-26'0'0,"26"52"0"0,0-26 0 0,0 0 0 0,-27 27 0 0,27-27 0 0,-26 79 0 0,-1 54 0 15,1 51 0 1,-27 2 0 0,27-1 0-1,-27-26 0 1,26-54 0-1,1 1 0 1,0-52 0 0,26-54 0-1,0 0 0 1,26-80 0-1,27-79 0 1,26-26 0 15,-26-27 0-15,26 1 0-1,28-1 0 1,-2 53 0 0,-25 27 0-1,-1 79 0 1,0 27 0-1,0 52 0 1,-26 27 0 0,1 26 0-1,24 1 0 1,-51-1 0-1,26 27 0 1,-53 0 0 15,-26-27 0-15,-1 0 0-1,-26 27 0 1,-26-53 0 0,-27-26 0-1,27 26 0 1,-53-53 0-1,52 0 0 1,0 26 0 0,28-26 0-1,-1-26 0 1,53 26 0-1,0 0 0 1,26-27 0 15</inkml:trace>
  <inkml:trace contextRef="#ctx0" brushRef="#br0" timeOffset="1.26032E6">13758 16483 512 0,'0'-26'0'0,"0"26"0"0,0 0 0 0,0 0 0 0,0 0 0 0,0 0 0 0,0 53 0 0,-27 79 0 0,1 27 0 16,-54 52 0 0,28 1 0-1,-1-27 0 1,0-53 0-1,26-26 0 1,1-52 0 15,26-54 0-15,0 0 0-1,26-80 0 1,27-79 0 0,0-52 0-1,26 25 0 1,27 1 0-1,-27 27 0 1,28 25 0 0,-29 54 0-1,2 26 0 1,0 26 0-1,25 27 0 1,1 0 0 0,-26 53 0 15,-1 27 0-16,-53-1 0 1,-26 53 0 0,-26 0 0-1,-80 1 0 1,1-27 0-1,-28-27 0 1,-26-26 0 0,27-26 0-1,79-27 0 1,26 0 0-1</inkml:trace>
  <inkml:trace contextRef="#ctx0" brushRef="#br0" timeOffset="1.26204E6">29844 1667 512 0,'0'-27'0'0,"0"27"0"0,0 0 0 0,0 0 0 0,27-26 0 0,-27 26 0 0,0 0 0 0,27-27 0 0,-27 27 0 0,26 0 0 0,-26 0 0 16,27-26 0 15,-2 26 0-15,2-27 0-1,-27 27 0 1,0 0 0 0,0-26 0-1,0 26 0 1,0 0 0-1,27 0 0 1,-27 26 0 0,0 54 0-1,0-27 0 1,-27 53 0-1,27-1 0 1,-27-26 0 15,2 27 0-15,25-26 0-1,0-1 0 1,-27-52 0 0,27-1 0-1,0 1 0 1,0-1 0-1,0-26 0 1,0 0 0 0,0 0 0-1,0 0 0 1,0 0 0-1</inkml:trace>
  <inkml:trace contextRef="#ctx0" brushRef="#br0" timeOffset="1.26316E6">31406 714 512 0,'0'-26'0'0,"0"26"0"0,0 0 0 0,0 0 0 0,0 0 0 0,0 0 0 0,0 0 0 0,0 0 0 0,0 0 0 0,0 0 0 0,0 0 0 0,0 0 0 0,0 0 0 0,0 0 0 0,0 0 0 0,0 0 0 0,0 0 0 0,0 0 0 0,0 0 0 0,0 0 0 0,0 0 0 0,0 0 0 0,0 0 0 0,0 0 0 0,0 0 0 0,0 0 0 0,0 0 0 0,-53 0 0 0,53 0 0 0,0 0 0 0,0 0 0 0,-54 26 0 0,54-26 0 0,0 0 0 0,-52 0 0 0,52 0 0 0,-80-26 0 0,54 26 0 15,-1 0 0 1,27 0 0-1,0 0 0 1,0 26 0 0,0 27 0-1,0 26 0 1,0 27 0-1,0 26 0 1,-26 27 0 0,0 0 0-1,-1 0 0 16,1-27 0-15,26 1 0 0,-27-28 0-1,27 1 0 1,0 0 0-1,-26-27 0 1,26 1 0 0,0-27 0-1,0-53 0 1,0 26 0-1,0-26 0 1,26 26 0 0,27-26 0-1,0 0 0 1,53-26 0-1,-27 26 0 1,1 0 0 0,-1 0 0-1</inkml:trace>
  <inkml:trace contextRef="#ctx0" brushRef="#br0" timeOffset="1.26502E6">31643 1111 512 0,'0'-27'0'0,"0"27"0"0,0 0 0 0,0 0 0 0,0 0 0 0,0 0 0 0,0 0 0 0,0 0 0 0,0 27 0 0,0-27 0 0,0 53 0 0,0 26 0 0,-25 27 0 15,-2 26 0 1,0-26 0-1,27-26 0 1,0-27 0 0,0-27 0-1,0 1 0 1,0-27 0-1,0-27 0 17,0-52 0-17,27-1 0 1,-27-52 0-1,27 0 0 1,-2 26 0 0,-25 26 0-1,0 27 0 1,0 27 0-1,0 26 0 1,0 0 0 0,-25 53 0-1,-29 26 0 1,28 1 0-1,-27-1 0 1,0-26 0 0,27 0 0-1,26-27 0 1,-27-26 0-1,54 27 0 1,25-27 0 15,1 0 0-15,79 0 0-1,-52 0 0 1,0 26 0 0,-1-26 0-1</inkml:trace>
  <inkml:trace contextRef="#ctx0" brushRef="#br0" timeOffset="1.26564E6">31855 714 512 0,'0'-26'0'0,"27"26"0"0,-27 0 0 0,0 0 0 0,0 0 0 0,26 0 0 0,-26 0 0 0,0 0 0 0,80-27 0 0,-80 27 0 0,79 27 0 0,1-27 0 0,-27 0 0 16,-28 0 0-1,2 26 0 1,-27 54 0 0,-27 25 0-1,2 1 0 1,-2 79 0-1,1 1 0 1,26-1 0 0,0 0 0-1,26-26 0 1,1-1 0-1,-27-25 0 1,25-80 0 15,-25 53 0-15,0-106 0-1,-25 26 0 1,-82 27 0 0</inkml:trace>
  <inkml:trace contextRef="#ctx0" brushRef="#br0" timeOffset="1.27354E6">6826 6561 512 0,'0'-26'0'0,"0"26"0"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-27 0 0 0,27 0 0 0,0 0 0 0,0 0 0 0,0 0 0 0,0 0 0 0,0 0 0 0,0 0 0 0,0 0 0 0,0 0 0 0,0 0 0 0,0 0 0 0,0 0 0 0,0 0 0 0,0 0 0 0,0 0 0 0,0 0 0 0,0 0 0 0,0 0 0 0,0 0 0 0,0 0 0 0,0 0 0 0,0 0 0 0,0 0 0 0,0 0 0 0,0 0 0 0,0 0 0 0,0 0 0 0,0 0 0 0,0 0 0 0,0 0 0 0,0 0 0 0,0-26 0 0,0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-27 0 0,0 27 0 0,0-53 0 0,27 27 0 16,-54-1 0-1,27 1 0 1,0-27 0 0,0 0 0-1,0 0 0 1,0-27 0-1,0-25 0 1,0 26 0 0,0-54 0-1,0 1 0 1,-26-1 0-1,26-25 0 1,0-1 0 15,0 0 0-15,-27-26 0-1,27 26 0 1,0 27 0 0,0-27 0-1,0 54 0 1,27 25 0-1,-27-26 0 1,26 53 0 0,-26 0 0-1,0 27 0 1,0 26 0-1,27 0 0 1,0 0 0 0</inkml:trace>
  <inkml:trace contextRef="#ctx0" brushRef="#br0" timeOffset="1.27597E6">6826 3942 512 0,'0'-26'0'0,"-27"26"0"0,27 0 0 0</inkml:trace>
  <inkml:trace contextRef="#ctx0" brushRef="#br0" timeOffset="1.27644E6">6826 3942 512 0,'105'-291'0'15,"-131"264"0"1,26 27 0 0,0-26 0-1,0-1 0 1,0 27 0-1,0-53 0 1,-27 27 0 0,54 0 0-1,-54-1 0 1,27-25 0 15,0-1 0-15,-25 0 0-1,25-27 0 1,-27 1 0-1,27-1 0 1,27-25 0 0,-2-1 0-1,2 0 0 1</inkml:trace>
  <inkml:trace contextRef="#ctx0" brushRef="#br0" timeOffset="1.27869E6">9419 238 512 0,'132'-53'0'0,"0"53"0"0,1-26 0 16,-1 26 0 15,26 0 0-15,-26 26 0-1,28-26 0 1,-1 27 0 0,-1-27 0-1,1 26 0 1,53 1 0-1,-27-27 0 1,27 0 0 0,26 0 0-1,-27-27 0 1,1 27 0-1,26-26 0 1,-26 26 0 0,0 0 0-1,26 26 0 16,-27-26 0-15,27 0 0 0,-26 27 0-1,0-27 0 1,26 0 0-1,-27-27 0 1,54 27 0 0,-53 0 0-1,26-26 0 1,-26 26 0-1,25-27 0 1,2 27 0 0,-1-26 0-1,-1-1 0 1,2 1 0 15,-1-1 0-15,27 1 0-1,-27-1 0 1,27 1 0-1,-1 26 0 1,1 0 0 0,-27 0 0-1,26 0 0 1,-26 0 0-1,1 0 0 1,25 0 0 0,1 0 0-1,-27 0 0 1,53 26 0 15,-53-26 0-15,27 0 0-1,-28 0 0 1,28 27 0-1,-1-27 0 1,1 0 0 0,0 26 0-1,-27-26 0 1,53 0 0-1,-27 0 0 1,-25 0 0 0,26 27 0-1,-28-27 0 1,2 0 0-1,-1 0 0 17,0 26 0-17,-52-26 0 1,51 0 0-1,-25 0 0 1,-27 27 0 0,0-27 0-1,-26 26 0 1,0 1 0-1,-27-27 0 1,0 26 0 0,-52-26 0-1,-1 27 0 1,-52-27 0-1,26 0 0 1,-27 0 0 15,28 0 0-15,-2 0 0-1,-52 0 0 1,0 0 0 0,0 0 0-1,0 0 0 1,0 0 0-1,0 0 0 1,26 0 0 0,-26 0 0-1,0 0 0 1,0 0 0-1,0 0 0 1,0 0 0 15,0 0 0-15,0 0 0-1,0 0 0 1,0 0 0 0,0 0 0-1,0 0 0 1,0 0 0-1,-26 0 0 1,-1 0 0 0,-52 0 0-1,0 0 0 1,-27 0 0-1,0 0 0 1,-26 0 0 0,-53 26 0-1,53-26 0 16,-27 26 0-15,-26-26 0 0,0 27 0-1,-1-27 0 1</inkml:trace>
  <inkml:trace contextRef="#ctx0" brushRef="#br1" timeOffset="1.42326E6">3968 13573 512 0,'0'0'0'0,"0"0"0"0,0 0 0 0,0 0 0 0,0 0 0 0,0 0 0 0,0 0 0 0,0 0 0 0,0-27 0 0,0 27 0 0,0 0 0 0,0 0 0 0,0 0 0 0,0 0 0 0,0 27 0 0,0-27 0 0,0 0 0 0,0 0 0 0,0 0 0 0,0 0 0 0,0 0 0 0,0 0 0 0,0 0 0 0,-26 0 0 0,26 0 0 0,0 0 0 0,-27 79 0 0,27-79 0 0,-26 106 0 0,-27 53 0 16,0-27 0 0,27-52 0-1,-1-27 0 1,27-27 0-1,0-26 0 1,0-26 0 0,0-27 0-1,27-53 0 1,-1-27 0-1,1 1 0 1,-1 26 0 0,0 27 0-1,1-1 0 16,-27 54 0-15,26-1 0 0,-26 27 0-1,27 0 0 1,26 80 0-1,-1 26 0 1,-25 0 0 0,-1 26 0-1,1-26 0 1,-27 0 0-1,0-53 0 1,27-27 0 0,-27 1 0-1,0-27 0 16</inkml:trace>
  <inkml:trace contextRef="#ctx0" brushRef="#br1" timeOffset="1.42351E6">3703 14023 512 0,'0'0'0'0,"27"0"0"0,-27 0 0 0,0 0 0 0,0 0 0 0,53 0 0 0,-53 0 0 0,0 0 0 0,106 0 0 0,-106 0 0 0,79 0 0 0,0-27 0 16,-26 1 0 0</inkml:trace>
  <inkml:trace contextRef="#ctx0" brushRef="#br1" timeOffset="1.42383E6">4444 13758 512 0,'0'0'0'0,"0"26"0"0,0-26 0 0,0 0 0 0,27 27 0 0,-27-27 0 0,26 79 0 0,-26 27 0 16,-26-26 0-1,26-1 0 1,0-52 0 0</inkml:trace>
  <inkml:trace contextRef="#ctx0" brushRef="#br1" timeOffset="1.42438E6">4444 13758 512 0,'212'26'0'0,"-185"27"0"0,-27 27 0 15,0 26 0 1,0-27 0 0,0-26 0-1,0-53 0 16,0 0 0-15,0-26 0 0,0-27 0-1,0-27 0 1,26 1 0-1,-26-27 0 1,27 79 0 0,-1 27 0-1,-26 0 0 1,26 27 0-1,27 26 0 1,-26 0 0 0,-27 26 0-1,26 1 0 1,-26-54 0 15,0 1 0-15,0-1 0-1</inkml:trace>
  <inkml:trace contextRef="#ctx0" brushRef="#br1" timeOffset="1.42493E6">5212 13784 512 0,'0'0'0'0,"0"0"0"0,0 0 0 0,0 0 0 0,0 0 0 0,0 0 0 0,0 0 0 0,0 0 0 0,-27 0 0 0,27 0 0 0,-52 27 0 0,-1-1 0 0,53-26 0 0,-27 27 0 0,0-1 0 16,27 1 0 15,27-1 0-16,0 1 0 1,26-1 0 0,-1 1 0-1,-25-1 0 1,-27 1 0-1,0-1 0 1,-27 27 0 0,-25-26 0-1,-1-1 0 1,-1 0 0-1,1-52 0 1,28 26 0 0</inkml:trace>
  <inkml:trace contextRef="#ctx0" brushRef="#br1" timeOffset="1.42535E6">5397 13493 512 0,'0'-26'0'0,"0"26"0"0,0 0 0 0,0 0 0 0,0 0 0 0,0 0 0 0,0 0 0 0,0 0 0 0,0 0 0 0,0 0 0 0,0 0 0 0,0 0 0 0,0 0 0 0,0 26 0 0,0-26 0 0,0 106 0 0,0 0 0 15,0 26 0 1,-27 1 0 0,27-27 0-1,27-53 0 1,-27-27 0-1,26-26 0 1,28 0 0 15,24-53 0-15,-51-26 0-1</inkml:trace>
  <inkml:trace contextRef="#ctx0" brushRef="#br1" timeOffset="1.42556E6">5238 13679 512 0,'-26'0'0'0,"52"-27"0"0,-26 27 0 0,0 0 0 0,107-26 0 0,-107 26 0 0,185-27 0 0,0-26 0 15</inkml:trace>
  <inkml:trace contextRef="#ctx0" brushRef="#br1" timeOffset="1.42692E6">3836 14843 512 0,'0'0'0'0,"0"0"0"0,0 0 0 0,0 0 0 0,-26-27 0 0,26 27 0 0,0 0 0 0,-27-26 0 0,27 26 0 0,0 0 0 0,0 0 0 0,-53 0 0 0,53 0 0 0,0 0 0 0,-27 0 0 0,27 0 0 0,-52 0 0 0,-28 26 0 15,27 27 0 17,-26 0 0-17,53 27 0 1,-1 26 0-1,27-1 0 1,0 1 0 0,27-53 0-1,-1 26 0 1,1-26 0-1,25-26 0 1,28-1 0 0,-1-26 0-1,1-26 0 1,-27-1 0-1,-1 27 0 17,-25 0 0-17,-27-26 0 1,0 26 0-1,0 0 0 1</inkml:trace>
  <inkml:trace contextRef="#ctx0" brushRef="#br1" timeOffset="1.42737E6">3968 15028 512 0,'0'0'0'0,"0"0"0"0,0 0 0 0,0 0 0 0,0 27 0 0,0-27 0 0,27 79 0 0,0 27 0 16,-27-1 0-1,0-25 0 17,0-54 0-17</inkml:trace>
  <inkml:trace contextRef="#ctx0" brushRef="#br1" timeOffset="1.42784E6">3968 15028 512 0,'239'106'0'0,"-239"-53"0"16,25 26 0-1,-25 0 0 1,0-26 0 0,0-26 0-1,0-27 0 1,0 0 0-1,0-80 0 1,27 1 0 0,0-26 0-1,-1 25 0 16,27 27 0-15,-26 27 0 0,-1 26 0-1,27 53 0 1,-27 26 0-1,-26 0 0 1,27 1 0 0,-27-28 0-1,0-25 0 1</inkml:trace>
  <inkml:trace contextRef="#ctx0" brushRef="#br1" timeOffset="1.42834E6">4921 15055 512 0,'0'0'0'0,"0"-27"0"0,0 27 0 0,0 0 0 0,0 0 0 0,0 0 0 0,-27 27 0 0,27-27 0 0,0 0 0 0,0 0 0 0,-53 0 0 0,53 0 0 0,0 0 0 0,-79 26 0 0,79-26 0 0,-26 53 0 0,-1-26 0 16,54 25 0-1,-1 1 0 1,27-26 0-1,26-1 0 1,-25-26 0 0,-2 26 0-1,-26 1 0 1,-52-1 0-1,-1 1 0 1,-52 26 0 15,26-27 0-15,0-26 0-1,27 0 0 1</inkml:trace>
  <inkml:trace contextRef="#ctx0" brushRef="#br1" timeOffset="1.42871E6">4921 15055 512 0,'529'-318'0'0,"-529"318"0"16,0 27 0-1,0 25 0 1,0 27 0-1,-27 54 0 1,27 0 0 0,-26-1 0 15,52-53 0-16,-26-26 0 1,54 0 0 0,-1-53 0-1,-28 0 0 1,29-53 0-1</inkml:trace>
  <inkml:trace contextRef="#ctx0" brushRef="#br1" timeOffset="1.42894E6">5133 15134 512 0,'0'27'0'0,"105"-27"0"0,-105 0 0 0,185-27 0 0,80-26 0 16</inkml:trace>
  <inkml:trace contextRef="#ctx0" brushRef="#br1" timeOffset="1.43313E6">6191 13784 512 0,'0'0'0'0,"0"0"0"0,0 0 0 0,0 0 0 0,0 0 0 0,0 0 0 0,0 0 0 0,0 0 0 0,0 0 0 0,0 0 0 0,0 0 0 0,0 0 0 0,0 0 0 0,0 0 0 0,0 0 0 0,0 0 0 0,0 0 0 0,0 0 0 0,0 0 0 0,0 0 0 0,0 0 0 0,0 0 0 0,0 0 0 0,0 0 0 0,0 0 0 0,0 0 0 0,0 0 0 0,0 0 0 0,0 0 0 0,53 0 0 0,-53 0 0 0,0 0 0 0,0 0 0 0,52-26 0 0,-52 26 0 0,0 0 0 0,107 0 0 0,-107 0 0 0,105-26 0 0,1-1 0 16,-53 27 0 0,26-26 0-1,-52 26 0 1,-1 0 0-1,-26 0 0 1,0 0 0 0</inkml:trace>
  <inkml:trace contextRef="#ctx0" brushRef="#br1" timeOffset="1.43421E6">6217 14129 512 0,'-26'0'0'0,"26"0"0"0,0 0 0 0,0 0 0 0,0 0 0 0,0 0 0 0,0 0 0 0,0 0 0 0,0 0 0 0,0 0 0 0,0 0 0 0,0 0 0 0,0 0 0 0,26 0 0 0,-26 0 0 0,0-27 0 0,0 27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7 0 0 0,-27 0 0 0,0 0 0 0,0 0 0 0,52-26 0 0,-52 26 0 0,0 0 0 0,53 0 0 0,-53 0 0 0,107 0 0 0,-28 0 0 16,-26-27 0-1,26 27 0 1,-26-26 0 15,0 26 0-15,27 0 0-1,-55 0 0 1,-25 0 0-1,0 0 0 1,0 0 0 0,0 0 0-1</inkml:trace>
  <inkml:trace contextRef="#ctx0" brushRef="#br1" timeOffset="1.44192E6">13731 16616 512 0,'-26'-27'0'0,"-1"1"0"0,27 26 0 0,-26-53 0 0,26 53 0 15,0-27 0 1,-27 27 0-1,27 0 0 1,0 0 0 0,0 0 0-1,0 53 0 1,0 53 0-1,-26 26 0 1,0 80 0 0,26-27 0-1,-27 27 0 1,1-27 0-1,26-26 0 17,-27-53 0-17,27-27 0 1,0-53 0-1,0 1 0 1,0-27 0 0,0 0 0-1,27-53 0 1,-27-53 0-1,53-53 0 1,-1 0 0 0,-25 80 0-1,26-79 0 1,0-1 0-1,-1 53 0 17,28 0 0-17,-27 0 0 1,26 1 0-1,1 52 0 1,-27 0 0 0,26 0 0-1,1 26 0 1,-2 27 0-1,2 27 0 1,-27-1 0 0,-27 27 0-1,27 27 0 1,-26-27 0-1,-27-1 0 1,0 28 0 0,-53-28 0-1,26 1 0 16,1 0 0-15,-27 0 0 0,0-26 0-1,-52 26 0 1,25-27 0-1,-26 1 0 1,-27-1 0 0,28-26 0-1,0 27 0 1,78-27 0-1,-26 0 0 1,26 0 0 0</inkml:trace>
  <inkml:trace contextRef="#ctx0" brushRef="#br1" timeOffset="1.44277E6">13758 16563 512 0,'0'0'0'0,"0"0"0"0,0 0 0 0,0 0 0 0,0 26 0 0,0-26 0 0,0 133 0 0,-27 51 0 15,-52 28 0 1,26 0 0-1,0-54 0 1,0-25 0 0,53-27 0-1,0-79 0 1,0-1 0-1,0-26 0 1,0-79 0 0,0-54 0 15,27-52 0-16,26 0 0 1,26 26 0 0,0 26 0-1,53 1 0 1,0 27 0-1,1 25 0 1,-1 27 0 0,0 27 0-1,-25 26 0 1,-28 53 0-1,0 0 0 1,-25 53 0 0,-54-1 0-1,-27 1 0 16,-26-27 0-15,-79 1 0 0,-27-54 0-1,-26 1 0 1,25-27 0-1,55 0 0 1,25-27 0 0,55 27 0-1</inkml:trace>
  <inkml:trace contextRef="#ctx0" brushRef="#br1" timeOffset="1.45824E6">7249 13573 512 0,'0'0'0'0,"0"0"0"0,0 0 0 0,0 0 0 0,0 0 0 0,0 0 0 0,0 0 0 0,0 0 0 0,0 0 0 0,0 0 0 0,0 0 0 0,0 0 0 0,0 26 0 0,0-26 0 0,0 0 0 0,0 0 0 0,0 0 0 0,0 0 0 0,0 0 0 0,0 27 0 0,0-27 0 0,0 53 0 0,0 52 0 15,0 1 0 1,0 27 0-1,26-1 0 1,-52-26 0 0,26-27 0-1,0-26 0 1,0-27 0-1,0-26 0 17,0-26 0-17,0-27 0 1,0-26 0-1,26-53 0 1,-26-1 0 0,0 1 0-1,0 52 0 1,0-25 0-1,27-1 0 1,-1 53 0 0,1 0 0-1,26 0 0 1,-27 26 0-1,27 1 0 17,0 26 0-17,0 26 0 1,-27 1 0-1,27 26 0 1,0-27 0 0,1 27 0-1,-54-26 0 1,0-1 0-1,0 1 0 1,0-1 0 0,0 1 0-1,-27-27 0 1,0 26 0-1,27-26 0 17,-26 0 0-17,26 27 0 1,-27-27 0-1,27 0 0 1,-26 0 0 0,26 26 0-1,-53-26 0 1,27 26 0-1,-27-26 0 1,-1 27 0 0,2-27 0-1,26 26 0 1,-1 1 0-1,0-27 0 17,27 0 0-17,0 26 0 1,27-26 0-1</inkml:trace>
  <inkml:trace contextRef="#ctx0" brushRef="#br1" timeOffset="1.45989E6">8043 13440 512 0,'0'-26'0'0,"0"26"0"0,0 0 0 0,0 0 0 0,0 0 0 0,0 0 0 0,0 0 0 0,0 0 0 0,0 0 0 0,0 0 0 0,0 0 0 0,0 0 0 0,0 0 0 0,0 0 0 0,0 0 0 0,0 0 0 0,0 26 0 0,0-26 0 0,0 0 0 0,0 27 0 0,0-27 0 0,0 79 0 0,0 27 0 15,-27 26 0 1,27-26 0 0,-27 27 0-1,27-27 0 1,0-53 0-1,0-1 0 1,0 1 0 0,0-26 0-1,27-27 0 16</inkml:trace>
  <inkml:trace contextRef="#ctx0" brushRef="#br1" timeOffset="1.46111E6">8863 13414 512 0,'0'0'0'0,"0"0"0"0,0 0 0 0,0 0 0 0,0 0 0 0,0 0 0 0,0 0 0 0,0 0 0 0,0 0 0 0,0 0 0 0,0 0 0 0,0 0 0 0,0 0 0 0,0 0 0 0,0 0 0 0,0 0 0 0,0 0 0 0,0 0 0 0,0 0 0 0,0 0 0 0,0 0 0 0,0 0 0 0,0 0 0 0,0 0 0 0,0 0 0 0,-26 0 0 0,26 0 0 0,0 0 0 0,0 0 0 0,0 0 0 0,0 0 0 0,-27 26 0 0,27-26 0 0,0 0 0 0,0 0 0 0,0 0 0 0,-80 0 0 0,80 0 0 0,0 0 0 0,0 0 0 0,-52 0 0 0,52 0 0 0,0 0 0 0,-27 0 0 0,27 0 0 0,-53 0 0 0,27 0 0 15,-1 0 0 1,27 0 0-1,-26 0 0 1,26 0 0 15,-26 0 0-15,26 27 0-1,-27-1 0 1,1 27 0 0,26 27 0-1,-27-27 0 1,0 0 0-1,27-1 0 1,0-25 0 0,-26-27 0-1,52 0 0 1,-26 0 0-1,27 0 0 1,26-27 0 0,26 1 0 15,-26 26 0-16,0 0 0 1,1 0 0 0,-2 26 0-1,-26 1 0 1,1-1 0-1,0 27 0 1,-1-26 0 0,1 26 0-1,-27 0 0 1,0-27 0-1,0 27 0 1,0 0 0 0,-27-26 0-1,1-1 0 16,-28 27 0-15,1-27 0 0,1 1 0-1,-28-1 0 1,27-26 0-1,-26 0 0 1,53 0 0 0,-28 0 0-1,2 0 0 1,26-26 0-1,-1 26 0 1,27 0 0 0,-27 0 0-1</inkml:trace>
  <inkml:trace contextRef="#ctx0" brushRef="#br1" timeOffset="1.46241E6">7434 12858 512 0,'0'0'0'0,"-26"-26"0"0,26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0 0 0 0,0 0 0 0,0 0 0 0,0 0 0 0,0 0 0 0,0 0 0 0,0 0 0 0,0 0 0 0,0 0 0 0,-26 0 0 0,26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7 0 0,0-27 0 0,0 0 0 0,0 0 0 0,0 0 0 0,0 0 0 0,26 26 0 0,-26-26 0 0,0 0 0 0,0 0 0 0,0 0 0 0,0 27 0 0,0-27 0 0,0 0 0 0,0 0 0 0,26 0 0 0,-26 0 0 0,0 0 0 0,53 0 0 0,-53 0 0 0,80 26 0 0,25-26 0 15,27 0 0 1,1-26 0 0,-1 26 0-1,0 0 0 1,1 0 0-1,-1 0 0 1,-53 0 0 0,1-27 0-1,0 27 0 1,-55-26 0-1,55 26 0 1,-53 0 0 0,-1 0 0 15,1 0 0-16,-2 26 0 1</inkml:trace>
  <inkml:trace contextRef="#ctx0" brushRef="#br1" timeOffset="1.47879E6">6059 15108 512 0,'-27'0'0'0,"27"-27"0"0,0 27 0 0,0 0 0 0,0 0 0 0,0 0 0 0,-26 0 0 0,26 0 0 0,0 0 0 0,0 0 0 0,0 0 0 0,0 0 0 0,0 0 0 0,0 0 0 0,0 0 0 0,0 0 0 0,0 0 0 0,0 0 0 0,0 0 0 0,0 0 0 0,0 0 0 0,0 0 0 0,0 0 0 0,0 0 0 0,0 0 0 0,0 0 0 0,0 0 0 0,0 0 0 0,0 0 0 0,0 0 0 0,0 0 0 0,26 0 0 0,-26 0 0 0,0 0 0 0,0 0 0 0,0 0 0 0,0 0 0 0,27-26 0 0,-27 26 0 0,0 0 0 0,0 0 0 0,0 0 0 0,26 0 0 0,-26 0 0 0,0 0 0 0,0 0 0 0,79 0 0 0,-79 0 0 0,0 0 0 0,53 0 0 0,-53 0 0 0,79 0 0 0,-26 0 0 16,-26-27 0-1,0 27 0 1,-27 27 0 0,26-27 0-1,1 26 0 1</inkml:trace>
  <inkml:trace contextRef="#ctx0" brushRef="#br1" timeOffset="1.47949E6">6164 15451 512 0,'-26'0'0'0,"26"0"0"0,0 0 0 0,0 0 0 0,0 0 0 0,-27 0 0 0,27 0 0 0,0 0 0 0,0 0 0 0,0 0 0 0,-26 0 0 0,26 0 0 0,0 0 0 0,0 0 0 0,0 0 0 0,0 0 0 0,0 0 0 0,0 0 0 0,0 0 0 0,0 0 0 0,0 0 0 0,0 0 0 0,0 0 0 0,0 0 0 0,0 0 0 0,-26 0 0 0,26 0 0 0,0 0 0 0,0 0 0 0,0 0 0 0,0 0 0 0,0 0 0 0,0 0 0 0,0 0 0 0,0 0 0 0,0 0 0 0,0 0 0 0,0 0 0 0,0 0 0 0,0 0 0 0,0 0 0 0,0 0 0 0,0 0 0 0,0 0 0 0,0 0 0 0,0 0 0 0,0 0 0 0,0 0 0 0,0 0 0 0,0 0 0 0,-27 27 0 0,27-27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7 0 0 0,-27 0 0 0,0 0 0 0,0 0 0 0,0 0 0 0,0 0 0 0,0 0 0 0,26 0 0 0,-26 0 0 0,0 0 0 0,0 0 0 0,0 0 0 0,0 0 0 0,79 26 0 0,-79-26 0 0,0 0 0 0,0 0 0 0,0 0 0 0,53-26 0 0,-53 26 0 0,0 0 0 0,0 0 0 0,54 0 0 0,-54 0 0 0,0 0 0 0,52 26 0 0,-52-26 0 0,53 0 0 0,-26 0 0 16,-1 0 0-1,26 0 0 1,-25 0 0 15,26 27 0-15</inkml:trace>
  <inkml:trace contextRef="#ctx0" brushRef="#br1" timeOffset="1.51443E6">7249 14922 512 0,'-26'0'0'0,"26"0"0"0,0 0 0 0,0 0 0 0,0 0 0 0,0 0 0 0,0 0 0 0,0 0 0 0,0 0 0 0,0 0 0 0,-27 0 0 0,27 53 0 0,0-53 0 0,27 80 0 0,-27 52 0 15,0 26 0 1,26-25 0 0,-52-27 0-1,26-53 0 16,26 0 0-15,-26-27 0 0,0-26 0-1,-26-53 0 1,26-53 0-1,-27-26 0 1,27 0 0 0,0 0 0-1,27 26 0 1,25 26 0-1,1 0 0 1,-26 54 0 0,26 26 0-1,-1 26 0 1,-25 1 0-1,-27 53 0 17,0 26 0-17,-27-27 0 1,1-26 0-1,0-27 0 1,0 1 0 0,-28-54 0-1,28 1 0 1</inkml:trace>
  <inkml:trace contextRef="#ctx0" brushRef="#br1" timeOffset="1.51478E6">7804 14948 512 0,'-25'-26'0'0,"25"26"0"0,0 0 0 0,0 0 0 0,0 0 0 0,0 0 0 0,0 0 0 0,0 0 0 0,0 0 0 0,0 0 0 0,0 53 0 0,0 53 0 0,0 0 0 16,-27 26 0-1,27-26 0 1,-27-53 0 0,27-27 0-1</inkml:trace>
  <inkml:trace contextRef="#ctx0" brushRef="#br1" timeOffset="1.51533E6">8254 14895 512 0,'0'0'0'0,"0"0"0"0,0 0 0 0,0 0 0 0,0 0 0 0,0 27 0 0,0-27 0 0,0 0 0 0,-26 26 0 0,26-26 0 0,-53 27 0 0,0 0 0 16,27-1 0-1,-1 1 0 1,27-1 0 0,0 1 0-1,0 26 0 1,53-1 0-1,-26-25 0 1,25-1 0 0,1 1 0 15,27-1 0-16,-54 0 0 1,0 27 0 0,-52 0 0-1,-53 0 0 1,-1-26 0-1,28 26 0 1,-1-27 0 0,53-26 0-1</inkml:trace>
  <inkml:trace contextRef="#ctx0" brushRef="#br1" timeOffset="1.51692E6">8890 15108 512 0,'-27'0'0'0,"27"0"0"0,0 0 0 0,0 0 0 0,0 0 0 0,0 0 0 0,0 0 0 0,0 0 0 0,0 0 0 0,0 0 0 0,0 0 0 0,0 0 0 0,0 0 0 0,0 0 0 0,0 0 0 0,0 0 0 0,0-27 0 0,0 27 0 0,0 0 0 0,0 0 0 0,0 0 0 0,0 0 0 0,0 0 0 0,0 0 0 0,0 0 0 0,0 0 0 0,0 0 0 0,0 0 0 0,0 0 0 0,0 0 0 0,0 0 0 0,0 0 0 0,0 0 0 0,0 0 0 0,0 0 0 0,0 0 0 0,0 0 0 0,0 0 0 0,0 0 0 0,0 0 0 0,0 0 0 0,0 0 0 0,0 0 0 0,-26 0 0 0,26 0 0 0,0 0 0 0,0 0 0 0,0 0 0 0,0 0 0 0,0 0 0 0,0 0 0 0,0 0 0 0,0 0 0 0,0 0 0 0,0 0 0 0,0 27 0 0,0-27 0 0,0 0 0 0,0 0 0 0,0 0 0 0,0 0 0 0,0 0 0 0,0 0 0 0,0 0 0 0,0 0 0 0,0 0 0 0,0 0 0 0,0 0 0 0,0 26 0 0,0-26 0 0,0 0 0 0,0 0 0 0,0 0 0 0,0 0 0 0,0 0 0 0,0 0 0 0,0 0 0 0,0 0 0 0,0 0 0 0,0 0 0 0,0 0 0 0,0 0 0 0,0 0 0 0,0 0 0 0,0 0 0 0,0 0 0 0,0 0 0 0,0 0 0 0,0 0 0 0,0 0 0 0,0 0 0 0,0 0 0 0,0 0 0 0,0 0 0 0,0 0 0 0,0 0 0 0,0 0 0 0,0 0 0 0,0-26 0 0,0 26 0 0,0 0 0 0,0 0 0 0,0 0 0 0,0 0 0 0,0 0 0 0,0 0 0 0,0 0 0 0,-27 0 0 0,27 0 0 0,0 0 0 0,0 26 0 0,0-26 0 0,-27 53 0 0,27-27 0 16,0-26 0-1,0 0 0 1,27-26 0-1,-27 0 0 1,0 26 0 0,0 0 0-1,0 0 0 1</inkml:trace>
  <inkml:trace contextRef="#ctx0" brushRef="#br1" timeOffset="1.51783E6">9260 14869 512 0,'0'-26'0'0,"0"26"0"0,0 0 0 0,0 0 0 0,0 0 0 0,0 0 0 0,0 0 0 0,0 0 0 0,0 26 0 0,0-26 0 0,0 53 0 0,0 80 0 0,0 52 0 16,-26-27 0-1,26-52 0 1,26-26 0-1,-26-54 0 1,0-26 0 0</inkml:trace>
  <inkml:trace contextRef="#ctx0" brushRef="#br1" timeOffset="1.51816E6">9234 14790 512 0,'-27'-26'0'0,"54"-1"0"0,-27 27 0 0,0 0 0 0,26-26 0 0,-26 26 0 0,79 0 0 0,1 26 0 16,-1 53 0 0,-53-26 0-1,-26 26 0 1,-26 1 0 15,-27-27 0-15,-26 27 0-16,25-54 0 31,2-26 0-16</inkml:trace>
  <inkml:trace contextRef="#ctx0" brushRef="#br1" timeOffset="1.51845E6">9234 14790 512 0,'502'53'0'0,"-502"-1"0"16,0 55 0-1,0 25 0 1,0 27 0-1,0-54 0 1,0 1 0 0,0-26 0-1</inkml:trace>
  <inkml:trace contextRef="#ctx0" brushRef="#br1" timeOffset="1.51904E6">10133 14895 512 0,'0'27'0'0,"27"79"0"0,-1 53 0 16,-26-1 0-1,-26-25 0 1,26-80 0-1,-27 0 0 1,27-53 0 0,-27-53 0-1,27-80 0 1,0-25 0-1,0-27 0 1,0 25 0 0,0 55 0 15,0 79 0-16,-26-1 0 1,26 54 0 0,-27 52 0-1,-25 53 0 1,-1-26 0-1,53-26 0 1,0-54 0 0,26 0 0-1,53-52 0 1,28 0 0-1,51-1 0 1</inkml:trace>
  <inkml:trace contextRef="#ctx0" brushRef="#br1" timeOffset="1.51963E6">8493 16563 512 0,'-53'0'0'0,"26"-27"0"0,27 27 0 0,0-53 0 0,0 27 0 16,-27-1 0-1,27 1 0 1,0 26 0-1,0 26 0 17,0-26 0-17,0 53 0 1,-26 0 0-1,26-26 0 1,53-54 0 0,0-52 0-1,26-1 0 1</inkml:trace>
  <inkml:trace contextRef="#ctx0" brushRef="#br1" timeOffset="1.52004E6">9022 15980 512 0,'-27'27'0'0,"80"52"0"0,-53 27 0 16,0 53 0 15,27 26 0-16,-27-26 0 1,0-53 0 0,0-53 0-1,0-53 0 1</inkml:trace>
  <inkml:trace contextRef="#ctx0" brushRef="#br1" timeOffset="1.52036E6">9048 15927 512 0,'27'0'0'0,"0"-26"0"0,-27 26 0 0,0 0 0 0,0 0 0 0,78 26 0 0,-78-26 0 0,0 0 0 0,80 27 0 0,-80-27 0 0,52 79 0 0,-25-26 0 16,-54 27 0 15,2-1 0-15,-28 1 0-1,-54-28 0 1,28-25 0-1</inkml:trace>
  <inkml:trace contextRef="#ctx0" brushRef="#br1" timeOffset="1.52064E6">9048 15927 512 0,'503'133'0'0,"-503"-107"0"15,26 54 0 1,1 79 0-1,-27-1 0 1,0 1 0 0,0-79 0 15</inkml:trace>
  <inkml:trace contextRef="#ctx0" brushRef="#br1" timeOffset="1.52109E6">9763 16007 512 0,'26'-27'0'0,"80"27"0"0,-106 0 0 0,79-26 0 0,0 79 0 15,-52-27 0 1,-27 54 0-1,-52 26 0 1,25-27 0 0,0-52 0-1,54-1 0 1,25 27 0 15,55-27 0-15,-29 27 0-1,-78-26 0 1,-25 79 0-1,-135 0 0 1,2-1 0 0</inkml:trace>
  <inkml:trace contextRef="#ctx0" brushRef="#br1" timeOffset="1.54746E6">19684 1693 512 0,'0'-26'0'0,"27"26"0"0,-27 0 0 0,0 0 0 0,0 0 0 0,0 0 0 0,0 0 0 0,0 0 0 0,0 0 0 0,0 0 0 0,53 0 0 0,-53 0 0 0,0 0 0 0,52 0 0 0,-52 0 0 0,54-27 0 0,25 27 0 15,27-26 0 1,-26 26 0 0,-27 0 0-1,-1 0 0 1,-25 0 0-1</inkml:trace>
  <inkml:trace contextRef="#ctx0" brushRef="#br1" timeOffset="1.5478E6">19843 1984 512 0,'-27'-27'0'0,"27"27"0"0,0 0 0 0,0 0 0 0,0 0 0 0,0 0 0 0,27 0 0 0,-27 0 0 0,0 0 0 0,0 0 0 0,27 0 0 0,-27 0 0 0,0 0 0 0,26 0 0 0,-26 0 0 0,80 0 0 0,-1-26 0 0,1 26 0 31,25-26 0-16,1 26 0 1</inkml:trace>
  <inkml:trace contextRef="#ctx0" brushRef="#br1" timeOffset="1.56016E6">21087 1376 512 0,'-27'-27'0'0,"27"27"0"0,0 0 0 0,0 0 0 0,0-26 0 0,0 26 0 0,0 0 0 0,0 0 0 0,0 0 0 0,0 0 0 0,0 0 0 0,0 0 0 0,0 0 0 0,0 0 0 0,0 0 0 0,0 0 0 0,0 26 0 0,0-26 0 0,0 0 0 0,0 53 0 0,0-53 0 0,-26 79 0 0,-27 54 0 16,26-1 0-1,-25-52 0 1,52-28 0 15,0-25 0-15,0-27 0-1,0 0 0 1,26-79 0 0,27-1 0-1,0-52 0 1,0-27 0-1,26 27 0 1,-26 52 0 0,-26 1 0-1,-1 52 0 1,1 1 0-1,-27 26 0 1,0 0 0 0,0 26 0-1,0 54 0 16,0 52 0-15,0 0 0 0,0 1 0-1,-27-27 0 1,27 0 0-1,0-27 0 1,0-27 0 0,0-25 0-1,0-1 0 1</inkml:trace>
  <inkml:trace contextRef="#ctx0" brushRef="#br1" timeOffset="1.56039E6">20928 1826 512 0,'0'-27'0'0,"0"27"0"0,0 0 0 0,0 0 0 0,26-26 0 0,-26 26 0 0,53-27 0 0,54 27 0 15,-2-26 0 1</inkml:trace>
  <inkml:trace contextRef="#ctx0" brushRef="#br1" timeOffset="1.56072E6">21695 1270 512 0,'0'0'0'0,"0"0"0"0,0 0 0 0,0 106 0 0,-26 26 0 15,-27 53 0 1,0-52 0 0,26-54 0-1,27 0 0 1</inkml:trace>
  <inkml:trace contextRef="#ctx0" brushRef="#br1" timeOffset="1.56138E6">21986 1323 512 0,'0'0'0'0,"0"53"0"0,0-53 0 0,-53 105 0 0,27 28 0 16,-27-1 0-1,27-79 0 1,26-26 0 0,-27-27 0-1,27-27 0 1,0-79 0-1,27 0 0 1,-1-26 0 0,27 26 0-1,-27 53 0 1,1 27 0 15,26 26 0-15,-26 53 0-1,25 79 0 1,-79 27 0-1,54-27 0 1,-27-52 0 0,26-54 0-1,1-26 0 1,-27 0 0-1,53-79 0 1,-26-27 0 0,25 26 0-1,-52-26 0 16,27 53 0-15,-1 1 0 0</inkml:trace>
  <inkml:trace contextRef="#ctx0" brushRef="#br1" timeOffset="1.56183E6">22807 1190 512 0,'0'0'0'0,"-27"0"0"0,27 0 0 0,0 0 0 0,-53 53 0 0,53-53 0 0,-105 80 0 0,52-1 0 16,26 0 0-1,0 1 0 1,54-27 0-1,26 0 0 1,-1-27 0 0,2 27 0-1,-1 0 0 16,-53-26 0-15,-27 25 0 0,-26-25 0-1,-26 25 0 1,26-25 0-1</inkml:trace>
  <inkml:trace contextRef="#ctx0" brushRef="#br1" timeOffset="1.56241E6">23256 1323 512 0,'0'0'0'0,"-26"79"0"0,26-79 0 0,-79 132 0 0,-1 54 0 15,27-28 0 1,1-52 0 0,52-53 0-1</inkml:trace>
  <inkml:trace contextRef="#ctx0" brushRef="#br1" timeOffset="1.56268E6">22966 1349 512 0,'0'-26'0'0,"78"26"0"0,-78 0 0 0,107-27 0 0,25 27 0 15,0 0 0 1</inkml:trace>
  <inkml:trace contextRef="#ctx0" brushRef="#br1" timeOffset="1.5633E6">21139 873 512 0,'0'-27'0'0,"-25"1"0"0,25 26 0 0,0 0 0 0,0 0 0 0,0 0 0 0,0 0 0 0,0 0 0 0,0 0 0 0,0 0 0 0,0 0 0 0,0 0 0 0,25 0 0 0,-25 0 0 0,0 0 0 0,0 0 0 0,27 0 0 0,-27 0 0 0,0 0 0 0,133 26 0 0,-133-26 0 0,185 0 0 0,79 27 0 16,28-54 0 15,-28 1 0-15,27 26 0-1,0-26 0 1,-53-1 0 0,-53 27 0-1,-79 0 0 1,-53 0 0-1</inkml:trace>
  <inkml:trace contextRef="#ctx0" brushRef="#br1" timeOffset="1.56798E6">21192 2355 512 0,'0'0'0'0,"0"0"0"0,0 0 0 0,0 0 0 0,0 0 0 0,0 0 0 0,0 0 0 0,0 0 0 0,0 0 0 0,0 0 0 0,0 0 0 0,0 0 0 0,0 0 0 0,0 0 0 0,0 0 0 0,0 0 0 0,0 0 0 0,0 0 0 0,0 0 0 0,0 0 0 0,0 0 0 0,0 0 0 0,0 0 0 0,0 0 0 0,0 0 0 0,0 0 0 0,0 0 0 0,0 0 0 0,0-27 0 0,0 27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-26 27 0 0,26-27 0 0,0 0 0 0,0 0 0 0,0 0 0 0,0 0 0 0,0 0 0 0,0 0 0 0,0 0 0 0,0 0 0 0,0 0 0 0,0 0 0 0,0 0 0 0,0 0 0 0,0 0 0 0,0 0 0 0,0 0 0 0,0 0 0 0,0 0 0 0,0 26 0 0,0-26 0 0,0 0 0 0,0 0 0 0,0 0 0 0,0 0 0 0,0 0 0 0,0 0 0 0,0 0 0 0,0 0 0 0,0 0 0 0,0 0 0 0,0 0 0 0,0 0 0 0,0 0 0 0,0 0 0 0,0 0 0 0,0 0 0 0,0 0 0 0,0 0 0 0,0 0 0 0,0 0 0 0,0 0 0 0,0 0 0 0,0 26 0 0,0-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7 0 0,0-27 0 0,0 0 0 0,0 0 0 0,0 0 0 0,0 0 0 0,0 0 0 0,0 0 0 0,0 0 0 0,0 0 0 0,0 0 0 0,0 0 0 0,0 0 0 0,0 0 0 0,0 0 0 0,0 0 0 0,0 0 0 0,0 0 0 0,0 0 0 0,0 0 0 0,0 0 0 0,0 0 0 0,26-27 0 0,-26 27 0 0,0 0 0 0,0 0 0 0,0 0 0 0,0 0 0 0,0 0 0 0,0 0 0 0,0 0 0 0,0 0 0 0,0 0 0 0,0 0 0 0,0 0 0 0,0 0 0 0,0 0 0 0,0 0 0 0,0 0 0 0,0 0 0 0,0 0 0 0,27-26 0 0,-27 26 0 0,0 0 0 0,0 0 0 0,0 0 0 0,0 0 0 0,0 0 0 0,0 0 0 0,0 0 0 0,0 0 0 0,0 0 0 0,0 0 0 0,0 0 0 0,0 0 0 0,0 0 0 0,0 0 0 0,0 0 0 0,0 0 0 0,0-26 0 0,0 26 0 0,0 0 0 0,0 0 0 0,0 0 0 0,0 0 0 0,0 0 0 0,0 0 0 0,0 0 0 0,0 0 0 0,0 0 0 0,0 0 0 0,0 0 0 0,0 0 0 0,-27-27 0 0,27 27 0 0,0 0 0 0,0 0 0 0,0 0 0 0,0 0 0 0,0 0 0 0,0 0 0 0,0 0 0 0,0 0 0 0,0 0 0 0,0 0 0 0,0 0 0 0,0 0 0 0,0 0 0 0,0 0 0 0,0 0 0 0,0 0 0 0,0 0 0 0,0 0 0 0,0 0 0 0,0 0 0 0,0 0 0 0,0 0 0 0,0 0 0 0,0 0 0 0,0 0 0 0,0 0 0 0,0 0 0 0,0 0 0 0,0 0 0 0,-26 0 0 0,26 0 0 0,0 0 0 0,0 0 0 0,0 0 0 0,0 0 0 0,0 0 0 0,0 0 0 0,0 0 0 0,0 0 0 0,0 0 0 0,0 0 0 0,0 0 0 0,0 0 0 0,0 27 0 0,0-27 0 0,0 0 0 0,0 0 0 0,0 0 0 0,0 0 0 0,0 0 0 0,0 0 0 0,0 0 0 0,0 0 0 0,0 0 0 0,0 0 0 0,0 0 0 0,-27 0 0 0,27 0 0 0,0 0 0 0,0 0 0 0,0 0 0 0,0 0 0 0,0 0 0 0,0 0 0 0,0 0 0 0,0 0 0 0,0 0 0 0,0 0 0 0,0 26 0 0,0-26 0 0,0 0 0 0,0 0 0 0,0 0 0 0,0 0 0 0,0 0 0 0,0 0 0 0,0 0 0 0,0 0 0 0,0 0 0 0,0 0 0 0,0 0 0 0,0 0 0 0,0 0 0 0,0 0 0 0,0 0 0 0,0 0 0 0,0 0 0 0,0 0 0 0,0 0 0 0,0 26 0 0,0-26 0 0,0 0 0 0,0 0 0 0,0 0 0 0,0 0 0 0,0 0 0 0,0 0 0 0,0 0 0 0,0 0 0 0,0 0 0 0,0 0 0 0,0 0 0 0,0 0 0 0,0 0 0 0,0 0 0 0,0 0 0 0,0-26 0 0,0 26 0 0,0 0 0 0,0 0 0 0,0 0 0 0,0 0 0 0,0 0 0 0,27 0 0 0,-27 0 0 0,0 0 0 0,0 0 0 0,0 0 0 0,0 0 0 0,0 0 0 0,0 0 0 0,0 0 0 0,0 0 0 0,0 0 0 0,0-26 0 0,0 26 0 0,0 0 0 0,0 0 0 0,-27 0 0 0,27 0 0 0,0 0 0 0,0 26 0 0,0-26 0 0</inkml:trace>
  <inkml:trace contextRef="#ctx0" brushRef="#br1" timeOffset="1.57218E6">21695 2328 512 0,'0'-26'0'0,"0"-1"0"0,0 27 0 0,0 0 0 0,0 0 0 0,0 0 0 0,0-26 0 0,0 26 0 0,0 0 0 0,0 0 0 0,0 0 0 0,0 0 0 0,0 26 0 0,0-26 0 0,0 0 0 0,0 0 0 0,0 53 0 0,0-53 0 0,0 0 0 0,-26 79 0 0,26-79 0 0,-53 106 0 0,26 26 0 16,1 1 0-1,-1-27 0 1,1-1 0 0,0-25 0-1,26-27 0 1,0 0 0-1,0-53 0 1</inkml:trace>
  <inkml:trace contextRef="#ctx0" brushRef="#br1" timeOffset="1.57274E6">21616 2355 512 0,'0'-27'0'0,"0"27"0"0,0 0 0 0,0 0 0 0,53-26 0 0,-53 26 0 0,26-27 0 0,80 27 0 16,-53 0 0 0,53 0 0-1,-53 27 0 1,-1-1 0-1,-25 27 0 1,-27 0 0 0,-27 0 0-1,2 26 0 1,-29-53 0-1,1 27 0 1,-26-26 0 0,26-1 0-1,0-26 0 1,26 0 0 15,1 0 0-15,0 0 0-1</inkml:trace>
  <inkml:trace contextRef="#ctx0" brushRef="#br1" timeOffset="1.57383E6">22569 2275 512 0,'0'-26'0'0,"0"-1"0"0,0 27 0 0,0 0 0 0,0 0 0 0,0 0 0 0,0 0 0 0,0 0 0 0,0 0 0 0,0 0 0 0,0 0 0 0,0 0 0 0,-27 0 0 0,27 0 0 0,0 0 0 0,0 0 0 0,-27 0 0 0,27 0 0 0,0 0 0 0,-26 0 0 0,26 0 0 0,-27-26 0 0,27 26 0 16,0 0 0-1,0 0 0 1,0 26 0 0,0-26 0-1,0 53 0 1,-25 0 0-1,25 26 0 1,-27 53 0 0,0 27 0-1,-26 0 0 1,0 0 0-1,1-27 0 17,25-52 0-17,27-27 0 1,-26 0 0-1,52-27 0 1,1-26 0 0,-2 0 0-1,29 0 0 1,-1 0 0-1,27 0 0 1,-2 27 0 0</inkml:trace>
  <inkml:trace contextRef="#ctx0" brushRef="#br1" timeOffset="1.57462E6">22912 2672 512 0,'0'-53'0'0,"0"53"0"0,0 0 0 0,0 0 0 0,0 0 0 0,27 26 0 0,-27-26 0 0,0 0 0 0,0 80 0 0,0-80 0 0,-27 106 0 0,1 26 0 15,26-26 0 1,0-80 0-1,0 1 0 1,0-27 0 0,0-27 0-1,26-26 0 1,-26-52 0-1,27-1 0 1,26 0 0 0,-53 0 0-1,26 79 0 1,-26 1 0 15,-26 26 0-15,26 0 0-1,-26 26 0 1,-28 54 0-1,-25-27 0 1,26 27 0 0,27-54 0-1,26-26 0 1,0 26 0-1,0-26 0 1,26 0 0 0,1 0 0-1,52 0 0 1,-26 27 0 15,0-27 0-15,26 0 0-1</inkml:trace>
  <inkml:trace contextRef="#ctx0" brushRef="#br1" timeOffset="1.57522E6">23098 2328 512 0,'0'-26'0'0,"26"26"0"0,-26 0 0 0,0 0 0 0,0 0 0 0,53 26 0 0,-53-26 0 0,0 0 0 0,79 27 0 0,-79-27 0 0,80 26 0 0,-28-26 0 16,-25 0 0-1,-1 0 0 1,1 0 0-1,-54 26 0 1,27 27 0 15,-26 53 0-15,-1 26 0-1,2 27 0 1,25 0 0 0,-27-27 0-1,27-26 0 1,0 0 0-1,27-27 0 1,-54-26 0 0,27-27 0-1,0 1 0 1,-53-1 0-1,-132 1 0 1</inkml:trace>
  <inkml:trace contextRef="#ctx0" brushRef="#br1" timeOffset="1.869E6">13361 2725 512 0,'27'27'0'0,"25"-1"0"0,-52-26 0 0,53 53 0 0,0-27 0 16,79 1 0-1,53-133 0 16</inkml:trace>
  <inkml:trace contextRef="#ctx0" brushRef="#br1" timeOffset="1.88594E6">17277 1137 512 0,'0'-26'0'0,"0"26"0"0,0 0 0 0,0 0 0 0,0 0 0 0,0 0 0 0,0 0 0 0,0 0 0 0,0 0 0 0,0 0 0 0,0 0 0 0,0 0 0 0,0 0 0 0,0 0 0 0,0 0 0 0,0 0 0 0,0 0 0 0,0 0 0 0,0 0 0 0,0 0 0 0,0 0 0 0,0 0 0 0,0 26 0 0,0-26 0 0,0 0 0 0,26 80 0 0,-26-80 0 0,-26 79 0 0,26 53 0 16,-27-26 0-1,27 0 0 1,0 0 0-1,0 0 0 1,0-53 0 0,-26 26 0-1,26-53 0 1,0-26 0-1,0 27 0 1,0-27 0 0</inkml:trace>
  <inkml:trace contextRef="#ctx0" brushRef="#br1" timeOffset="1.88729E6">17435 1031 512 0,'0'0'0'0,"0"0"0"0,0 0 0 0,0 0 0 0,-26 0 0 0,26 0 0 0,0 0 0 0,-27 27 0 0,27-27 0 0,0 0 0 0,0 0 0 0,0 0 0 0,0 0 0 0,0 0 0 0,0 0 0 0,0 0 0 0,0 0 0 0,0 0 0 0,0 0 0 0,0 0 0 0,0 0 0 0,0 0 0 0,0 0 0 0,-25 0 0 0,25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52 0 0 0,-52 0 0 0,0 0 0 0,0 0 0 0,53 0 0 0,-53 0 0 0,0 0 0 0,105 26 0 0,-105-26 0 0,80 0 0 0,26 27 0 15,0-1 0 1,-1-26 0-1,-25 27 0 1,26-1 0 0,-27 1 0-1,-25 26 0 1,-2-27 0-1,-26 27 0 17,1-26 0-17,0 52 0 1,-1-53 0-1,-26 54 0 1,0-27 0 0,27 0 0-1,-54 0 0 1,27 0 0-1,-26 0 0 1,-1-1 0 0,0 1 0-1,-26 0 0 1,1-27 0-1,-28 27 0 1,27-26 0 15,1-1 0-15,-28-26 0-1,27 27 0 1,1-27 0 0,-2 0 0-1,-25-27 0 1,26 1 0-1,0 26 0 1,-27-27 0 0,28 27 0-1,-28 0 0 1,2 0 0-1,51 27 0 1,0-27 0 0,27-27 0 15,0 27 0-16</inkml:trace>
  <inkml:trace contextRef="#ctx0" brushRef="#br1" timeOffset="1.88795E6">18388 1561 512 0,'0'0'0'0,"27"-27"0"0,-27 27 0 0,0 0 0 0,26-26 0 0,-26 26 0 0,52-27 0 0,-25 27 0 16,26 0 0-1,27 0 0 1,-53 0 0 0,25 27 0-1,-52-1 0 1,0 27 0 15,26 0 0-15,-52 0 0-1,26 27 0 1,0-1 0-1,0 26 0 1,0-25 0 0,0-1 0-1,0 1 0 1,-27-1 0-1,2-26 0 1,25-26 0 0</inkml:trace>
  <inkml:trace contextRef="#ctx0" brushRef="#br1" timeOffset="1.89054E6">17197 1799 512 0,'0'0'0'0,"0"-26"0"0,0 26 0 0,0 0 0 0,0 0 0 0,0 0 0 0,0 0 0 0,0 0 0 0,0 0 0 0,0 0 0 0,0 0 0 0,-26 0 0 0,26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-26 0 0 0,26 0 0 0,0 0 0 0,0 0 0 0,0 0 0 0,0 0 0 0,0 0 0 0,0 0 0 0,0 0 0 0,0 0 0 0,0 0 0 0,0 0 0 0,0 0 0 0,-27-26 0 0,27 26 0 0,0 0 0 0,0 0 0 0,0 0 0 0,-26 0 0 0,26 0 0 0,0 0 0 0,0 0 0 0,-54 0 0 0,54 0 0 0,0 0 0 0,-52 0 0 0,52 0 0 0,-53-27 0 0,0 27 0 15,0-26 0 1,0 26 0 0,27-27 0-1,-27 1 0 1,26-1 0-1,0 27 0 1,2-26 0 0,25-1 0-1,0-26 0 1,0 27 0-1,0-27 0 1,0 0 0 0,0-26 0-1,25 26 0 1,-25 0 0 15,0 0 0-15,27 0 0-1,-27 0 0 1,0 26 0-1,0-26 0 1,0 27 0 0,0 26 0-1,0-26 0 1,27-1 0-1,-27 27 0 1,26-26 0 0,1 26 0-1,26 0 0 1,-1 0 0-1,1 0 0 17,27 0 0-17,26 0 0 1,-1 0 0-1,1 0 0 1,0 0 0 0,0 0 0-1,26 0 0 1,-26 0 0-1,0 0 0 1,-1-27 0 0,2 27 0-1,-2 0 0 1,2 0 0-1,25 0 0 1,-27 0 0 15,28 0 0-15,-28-26 0-1,2 26 0 1,-2 0 0 0,1 0 0-1,0 0 0 1,26 0 0-1,-52 0 0 1,52 0 0 0,-27 0 0-1,28-26 0 1,-27 26 0-1,0 0 0 1,-1 0 0 0,27 0 0 15,-25 0 0-16,-29-27 0 1,29 27 0 0,-28 0 0-1,0 0 0 1,1 0 0-1,-1 0 0 1,1 0 0 0,-28 0 0-1,28 0 0 1,0 0 0-1,-28 0 0 1,28 0 0 0,-27 0 0-1,-1 0 0 16,1 0 0-15,-26 0 0 0,-27 0 0-1,0 0 0 1,26 0 0-1,1 0 0 1,-1 0 0 0,0 0 0-1,-26 0 0 1,0 0 0-1,0 0 0 1,0 0 0 0,0 0 0 15,0 0 0-16,0 0 0 1,0 0 0 0,0 0 0-1,0 0 0 1,0 0 0-1,0 0 0 1,0 0 0 0,0 27 0-1</inkml:trace>
  <inkml:trace contextRef="#ctx0" brushRef="#br1" timeOffset="1.89409E6">17303 1402 512 0,'0'0'0'0,"0"0"0"0,0 0 0 0,0 0 0 0,0 0 0 0,0 0 0 0,0 0 0 0,0 0 0 0,0 0 0 0,0 0 0 0,0 0 0 0,0 0 0 0,0 0 0 0,0 0 0 0,-26 0 0 0,26 0 0 0,0 0 0 0,0 0 0 0,0 0 0 0,0 0 0 0,-27 0 0 0,27 0 0 0,0 0 0 0,0 0 0 0,0 0 0 0,-53 0 0 0,53 0 0 0,0 0 0 0,0 0 0 0,-26 0 0 0,26 0 0 0,0 0 0 0,-79-26 0 0,79 26 0 0,-27 0 0 0,0 0 0 16,1-27 0 0,26 1 0-1,0-1 0 1,0 1 0-1,0-1 0 1,0 1 0 0,0-1 0-1,26-26 0 16,1 27 0-15,0-1 0 0,-1 1 0-1,1-1 0 1,-1 27 0-1,0-26 0 1,27 26 0 0,0 0 0-1,1 0 0 1,-2 0 0-1,1 0 0 1,52 0 0 0,-51 26 0-1,52-26 0 1,-27 0 0-1,27 0 0 1,-27 0 0 15,27 27 0-15,0-27 0-1,-1 0 0 1,-25 0 0 0,52 0 0-1,1 0 0 1,-1 26 0-1,0-26 0 1,1 0 0 0,-1 0 0-1,27 0 0 1,-1 27 0-1,1-1 0 1,-26 1 0 15,25-1 0-15,-52 1 0-1,52-1 0 1,-51 1 0 0,-2-1 0-1,-25-26 0 1,25 27 0-1,2-1 0 1,-55 1 0 0,28-1 0-1,-27 27 0 1,-1-27 0-1,-25 27 0 1,26 0 0 0,-53 27 0-1,0-27 0 16,26 53 0-15,1-27 0 0,-27 0 0-1,0 0 0 1,0 27 0-1,0-26 0 1,0-27 0 0,0 26 0-1,-27-26 0 1,54 0 0-1,-54-27 0 1,27 27 0 0,27-27 0-1,-27 1 0 16,27-1 0-15,-27 1 0 0,52-27 0-1,-52 26 0 1,53-26 0-1,0 27 0 1,-26-27 0 0,25 0 0-1,-52 0 0 1,27 0 0-1,-1 0 0 1,1 0 0 0,26 27 0-1,-1-1 0 1,1 1 0-1</inkml:trace>
  <inkml:trace contextRef="#ctx0" brushRef="#br1" timeOffset="1.89625E6">18732 2143 512 0,'0'0'0'0,"0"0"0"0,0 0 0 0,0 0 0 0,0 0 0 0,0 0 0 0,0 0 0 0,0 0 0 0,0 0 0 0,0 0 0 0,0 0 0 0,0 0 0 0,0 0 0 0,0-27 0 0,0 27 0 0,0 0 0 0,0 0 0 0,0 0 0 0,0 0 0 0,0 0 0 0,0 0 0 0,0 0 0 0,0 0 0 0,0 0 0 0,26 0 0 0,-26 0 0 0,0 0 0 0,0 0 0 0,0 0 0 0,0 0 0 0,0 0 0 0,0 0 0 0,0 0 0 0,0 0 0 0,0-26 0 0,0 26 0 0,0 0 0 0,0 0 0 0,0 0 0 0,0 0 0 0,0 0 0 0,0 0 0 0,0 0 0 0,0 0 0 0,0 0 0 0,0 0 0 0,0 0 0 0,0 0 0 0,0 0 0 0,0 0 0 0,0 0 0 0,0 0 0 0,0 0 0 0,0 0 0 0,0 0 0 0,0 0 0 0,0 0 0 0,0 0 0 0,0 26 0 0,0-26 0 0,0 0 0 0,0 0 0 0,0 0 0 0,0 0 0 0,0 0 0 0,0 0 0 0,-26 27 0 0,26-27 0 0,0 0 0 0,0 0 0 0,26 26 0 0,-26-26 0 0,0 0 0 0,0 53 0 0,0-53 0 0,27 80 0 0,-27-1 0 15,0 0 0 1,0 0 0 0,0 1 0-1,0-1 0 1,0 1 0-1,0-27 0 1,-27 26 0 0,1 0 0-1,26 27 0 1</inkml:trace>
  <inkml:trace contextRef="#ctx0" brushRef="#br0" timeOffset="2.00452E6">10450 1693 512 0,'-26'-26'0'0,"26"26"0"0,0 0 0 0,0 0 0 0,0 0 0 0,0 0 0 0,0 0 0 0,0 0 0 0,0 0 0 0,0 0 0 0,0 0 0 0,0 26 0 0,0-26 0 0,0 0 0 0,-26 80 0 0,26-80 0 0,0 105 0 0,0 1 0 15,0 0 0 1,0 0 0 0,0 0 0-1,0-1 0 16,-27-25 0-15,54-28 0 0,-54 1 0-1,27-26 0 1,0-27 0-1,-26 0 0 1,26 0 0 0,-27-27 0-1,1 1 0 1,-1-1 0-1,0 1 0 1,-25 26 0 0,26-26 0-1,26-1 0 1,0 27 0 15,0 0 0-15,0 27 0-1,26 25 0 1,1 1 0-1,-27-26 0 1,25-27 0 0,29-27 0-1,-28-26 0 1,54-26 0-1,-28 26 0 1,55 27 0 0</inkml:trace>
  <inkml:trace contextRef="#ctx0" brushRef="#br0" timeOffset="2.02622E6">10689 1243 512 0,'0'0'0'0,"0"0"0"0,0 0 0 0,0 0 0 0,0-26 0 0,0 26 0 0,0 26 0 0,0 1 0 0,0-27 0 0,-27 79 0 0,-26 27 0 15,27 26 0 1,26-52 0-1,-26-27 0 1,26-53 0 0,0 0 0-1,0-53 0 1,26-27 0 15,0-26 0-15,0 1 0-1,1-28 0 1,26 54 0-1,-53 26 0 1,27 26 0 0,-1 27 0-1,1 27 0 1,-27 52 0-1,0 54 0 1,0-1 0 0,0-26 0-1,0-53 0 1,0 26 0-1,26-52 0 1,-26-1 0 0</inkml:trace>
  <inkml:trace contextRef="#ctx0" brushRef="#br0" timeOffset="2.02647E6">10609 1508 512 0,'26'0'0'0,"28"0"0"0,-54 0 0 0,0 0 0 0,0 0 0 0,53-27 0 0,-53 27 0 0,0 0 0 0,79 0 0 0,-79 0 0 0,53-26 0 0</inkml:trace>
  <inkml:trace contextRef="#ctx0" brushRef="#br0" timeOffset="2.02676E6">10609 1508 512 0,'530'-291'0'0,"-530"317"0"16,0 1 0 0,26 79 0-1,-52-1 0 16,-1 1 0-15,27-26 0 0,0-54 0-1</inkml:trace>
  <inkml:trace contextRef="#ctx0" brushRef="#br0" timeOffset="2.0273E6">11376 1270 512 0,'0'0'0'0,"0"26"0"0,0-26 0 0,0 0 0 0,-25 53 0 0,25-53 0 0,0 106 0 0,0 0 0 16,-27 0 0-1,27-53 0 1,0-53 0 0,0 0 0-1,0-27 0 16,27-26 0-15,-2-53 0 0,2 27 0-1,53 0 0 1,-54 26 0-1,26 26 0 1,-25 27 0 0,0 27 0-1,-1 26 0 1,-26-1 0-1,0 28 0 1,0-27 0 0</inkml:trace>
  <inkml:trace contextRef="#ctx0" brushRef="#br0" timeOffset="2.02775E6">12012 1190 512 0,'0'0'0'0,"-27"0"0"0,27 0 0 0,0 0 0 0,-53 27 0 0,53-27 0 0,-26 53 0 0,-27-27 0 15,26 27 0 1,27-26 0-1,54-1 0 1,-28 0 0 0,53 1 0-1,-26-27 0 1,-53 26 0-1,0 27 0 1,-53 0 0 0,-26 0 0-1,-1-26 0 1,27-1 0 15,27-26 0-15</inkml:trace>
  <inkml:trace contextRef="#ctx0" brushRef="#br0" timeOffset="2.02808E6">12012 1190 512 0,'238'-159'0'0,"-238"159"0"16,-27 27 0-1,1 52 0 1,-1 54 0 0,-26 25 0-1,27-52 0 1,0-26 0-1,26-54 0 1,0 1 0 0</inkml:trace>
  <inkml:trace contextRef="#ctx0" brushRef="#br0" timeOffset="2.02827E6">12012 1190 512 0,'53'106'0'0,"52"-106"0"16,54 0 0-1</inkml:trace>
  <inkml:trace contextRef="#ctx0" brushRef="#br0" timeOffset="2.03382E6">12594 1402 512 0,'0'0'0'0,"0"0"0"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6 0 0 0,-26 0 0 0,0 0 0 0,0 0 0 0,0 0 0 0,0 0 0 0,0 0 0 0,0 0 0 0,0 0 0 0,0 0 0 0,0 0 0 0,0 0 0 0,0 0 0 0,0 0 0 0,0 0 0 0,27 0 0 0,-27 0 0 0,0 0 0 0,0 0 0 0,0 0 0 0,0 0 0 0,52 0 0 0,-52 0 0 0,0 0 0 0,0 0 0 0,0 0 0 0,27 0 0 0,-27 0 0 0,0 0 0 0,0 0 0 0,26 0 0 0,-26 0 0 0,0 0 0 0,54 26 0 0,-54-26 0 0</inkml:trace>
  <inkml:trace contextRef="#ctx0" brushRef="#br0" timeOffset="2.0342E6">12594 1402 512 0,'0'265'0'0,"0"-265"0"15,0 0 0 1,0 0 0-1,26 0 0 17,-26 0 0-17,54 0 0 1,24 0 0-1,2-27 0 1,-1 27 0 0</inkml:trace>
  <inkml:trace contextRef="#ctx0" brushRef="#br0" timeOffset="2.03454E6">13361 1031 512 0,'27'-26'0'0,"-27"-1"0"0,0 27 0 0,0 0 0 0,0 0 0 0,26 27 0 0,-26-27 0 0,0 0 0 0,26 79 0 0,-26-79 0 0,27 106 0 0,-1 106 0 16,-52 0 0 0,26 26 0-1</inkml:trace>
  <inkml:trace contextRef="#ctx0" brushRef="#br0" timeOffset="2.03638E6">10213 12541 512 0,'-27'-26'0'0,"27"-1"0"0,0 27 0 0,0 0 0 0,-26-26 0 0,26 26 0 0,-80 0 0 0,-52-27 0 15,0 27 0 1,-53 0 0 0,-1 0 0-1,1-26 0 1,-53-1 0-1,-27 27 0 17,-26 0 0-17,0 0 0 1,-27 27 0-1,-25-1 0 1,-28-26 0 0,27 27 0-1,-26-27 0 1,26 26 0-1,0 1 0 1,-27-1 0 0,54 27 0-1,52 26 0 1,-26-26 0-1,53 26 0 1,26 1 0 15,1 26 0-15,26 0 0-1,52-53 0 1,54 26 0 0,26 53 0-1,27-26 0 1,79 53 0-1,26-1 0 1,27 28 0 0,-1-1 0-1,54 0 0 1,-26-53 0-1,52 1 0 1,0-27 0 15,53-27 0-15,0-26 0-1,27-27 0 1,52 27 0 0,-25-53 0-1,52 26 0 1,-27-52 0-1,27 26 0 1,-1-27 0 0,2 27 0-1,-1-26 0 1,0 26 0-1,-27-53 0 1,0 1 0 0,1-54 0 15,-79 0 0-16,-2-53 0 1,2 0 0 0,-81-26 0-1,-51-27 0 1,-55 1 0-1,-26-28 0 1,-26 2 0 0,-53-2 0-1,-52 54 0 1,-80 0 0-1,-106 132 0 1</inkml:trace>
  <inkml:trace contextRef="#ctx0" brushRef="#br0" timeOffset="2.04113E6">10292 6482 512 0,'0'0'0'0,"0"-26"0"0,0 26 0 0,0 0 0 0,0 0 0 0,0 0 0 0,0 0 0 0,0 0 0 0,0 0 0 0,0 0 0 0,0 0 0 0,0 0 0 0,0 0 0 0,0 0 0 0,0 0 0 0,0 0 0 0,0 0 0 0,0 0 0 0,0 0 0 0,0 0 0 0,0 0 0 0,0 0 0 0,0 0 0 0,-27 26 0 0,27-26 0 0,0 0 0 0,0 53 0 0,0-53 0 0,-27 53 0 0,2-27 0 16,-2 27 0-1,27-27 0 1,0 1 0 0,-26-27 0-1,26 0 0 1,0 0 0-1,0 0 0 1,0 0 0 0,0-27 0-1,26 1 0 1,-26-1 0 15,0 1 0-15,0 0 0-1,27-1 0 1,-27-25 0-1,0 25 0 1,0 27 0 0,0-26 0-1,0-1 0 1,25 1 0-1,-25-1 0 1,0 1 0 0,0 26 0-1,0 0 0 1,0 0 0 15,0 0 0-15,0 0 0-1,-25 26 0 1,-2 27 0-1,1-26 0 1,-1 26 0 0,0-1 0-1,1-25 0 1,26-1 0-1,0-26 0 1,0 0 0 0,0 0 0-1,0 0 0 1,0 0 0-1,0 0 0 1,26 0 0 0,-26 26 0 15,-26-26 0-16,26 27 0 1</inkml:trace>
  <inkml:trace contextRef="#ctx0" brushRef="#br0" timeOffset="2.04176E6">9948 6932 512 0,'0'-26'0'0,"0"26"0"0,0 0 0 0,0 0 0 0,0 0 0 0,0 0 0 0,0-27 0 0,0 27 0 0,0 0 0 0,0 0 0 0,26-26 0 0,-26 26 0 0,0 0 0 0,27 0 0 0,-27 0 0 0,27 0 0 0,-2-27 0 15,28 0 0 1,1 1 0-1,24 26 0 1,-24-27 0 0,-1 1 0 15,-27 26 0-16,-26 0 0 1,0 0 0 0,-26 0 0-1,-27 26 0 1,-1 1 0-1,29-1 0 1,-28 1 0 0,-1 0 0-1,28-1 0 1,26-26 0-1,26 0 0 1</inkml:trace>
  <inkml:trace contextRef="#ctx0" brushRef="#br0" timeOffset="2.0471E6">8705 5265 512 0,'25'0'0'0,"-25"26"0"0,0-26 0 0,0 0 0 0,27 27 0 0,-27-27 0 0,53 53 0 0,0 0 0 16,-1 0 0-1,28-27 0 1,-27 0 0 0,26-26 0-1,28-26 0 1,-29 26 0-1,29-26 0 1,-54 26 0 0,-1 0 0-1,-25-27 0 1,-1 27 0-1,-26 0 0 1,0 0 0 0,0 0 0-1</inkml:trace>
  <inkml:trace contextRef="#ctx0" brushRef="#br0" timeOffset="2.0474E6">9445 5185 512 0,'0'0'0'0,"0"0"0"0,0 0 0 0,0 0 0 0,0 0 0 0,27 0 0 0,-27 0 0 0,0 0 0 0,52 27 0 0,-52-27 0 0,80 53 0 0,-27 0 0 15,-27 26 0 1,-26 27 0 0,-106 53 0-1</inkml:trace>
  <inkml:trace contextRef="#ctx0" brushRef="#br0" timeOffset="2.09137E6">12435 2407 512 0,'0'0'0'0,"0"80"0"0,0-80 0 0,-80 132 0 0,27 27 0 15,28 26 0 1,-29-79 0 0,28-53 0 15,52-53 0-16,-52 0 0 1,79-80 0 0,-53-52 0-1,52 0 0 1,-25-54 0-1,26 1 0 1,0 80 0 0,-26 52 0-1,-27 53 0 1,25 26 0-1,2 133 0 1,-27 52 0 0,0-51 0-1,0-55 0 16,0-26 0-15,0-26 0 0,0-26 0-1</inkml:trace>
  <inkml:trace contextRef="#ctx0" brushRef="#br0" timeOffset="2.09156E6">12302 2752 512 0,'0'0'0'0,"27"0"0"0,-27 0 0 0,0 0 0 0,80 0 0 0,-80 0 0 0,132-54 0 0</inkml:trace>
  <inkml:trace contextRef="#ctx0" brushRef="#br0" timeOffset="2.09175E6">12964 2381 512 0,'0'53'0'0,"-26"79"0"0,-1 80 0 32,-25-53 0-17</inkml:trace>
  <inkml:trace contextRef="#ctx0" brushRef="#br0" timeOffset="2.09234E6">13229 2328 512 0,'0'79'0'0,"0"80"0"0,-53 27 0 16,26-81 0 0,27-52 0-1,-26-26 0 1,26-54 0-1,26-78 0 1,1-55 0 15,0 2 0-15,-27 26 0-1,26 79 0 1,-26 53 0 0,52 53 0-1,2 79 0 1,-28 26 0-1,1-51 0 1,-1-81 0 0,0 1 0-1,-26-54 0 1,53-79 0-1,0-27 0 1,-26-51 0 0,-1 78 0 15,-26 79 0-16,26 1 0 1</inkml:trace>
  <inkml:trace contextRef="#ctx0" brushRef="#br0" timeOffset="2.09267E6">13995 2116 512 0,'0'0'0'0,"0"27"0"0,0-27 0 0,-105 79 0 0,0 1 0 16,25-1 0 0,53 0 0-1,54 0 0 1,53-26 0-1,25 0 0 1,0 0 0 0,-78-26 0 15,-54 26 0-16,-51 0 0 1,-29 0 0 0</inkml:trace>
  <inkml:trace contextRef="#ctx0" brushRef="#br0" timeOffset="2.0929E6">14446 2063 512 0,'0'80'0'0,"-27"79"0"0,-26 26 0 16,27-53 0-1,0-26 0 1</inkml:trace>
  <inkml:trace contextRef="#ctx0" brushRef="#br0" timeOffset="2.09307E6">14314 1984 512 0,'105'-53'0'0,"54"27"0"0,52-1 0 15</inkml:trace>
  <inkml:trace contextRef="#ctx0" brushRef="#br0" timeOffset="2.0939E6">12567 3281 512 0,'-26'-27'0'0,"-1"1"0"0,27 26 0 0,0 0 0 0,0 0 0 0,-27 0 0 0,27 0 0 0,0 0 0 0,-52 53 0 0,52-53 0 0,-80 132 0 0,2 79 0 15,78-105 0 1,25-53 0-1,28-26 0 1,54-54 0 0,-2-26 0-1,27-79 0 1,-105 26 0-1,-1 1 0 1,-79 52 0 0,1 0 0-1,-28 79 0 1,27 27 0 15</inkml:trace>
  <inkml:trace contextRef="#ctx0" brushRef="#br0" timeOffset="2.09451E6">12567 3281 512 0,'344'0'0'0,"-317"53"0"15,-27 52 0 1,0 27 0 0,-27-26 0-1,27-26 0 1,-27-80 0-1,27 0 0 1,0-27 0 0,27-79 0-1,0-26 0 16,-1-26 0-15,54-1 0 0,-1 106 0-1,27 26 0 1,-27 54 0-1,-26 26 0 1,-79 26 0 0,-28 27 0-1,-51-27 0 1,-1-26 0-1,53-27 0 1,0-26 0 0,53 0 0-1,0 0 0 1,80 0 0-1,52 53 0 17,-27 53 0-17,28 0 0 1,-1-26 0-1</inkml:trace>
  <inkml:trace contextRef="#ctx0" brushRef="#br0" timeOffset="2.09567E6">12117 4127 512 0,'0'0'0'0,"27"53"0"0,-27-53 0 0,26 133 0 0,-26 52 0 16,0 26 0 0,0-78 0-1,0-107 0 1,0 1 0-1,-26-54 0 1</inkml:trace>
  <inkml:trace contextRef="#ctx0" brushRef="#br0" timeOffset="2.09593E6">12091 4154 512 0,'26'-80'0'0,"27"27"0"0,27 27 0 16,25 52 0-1,-25 27 0 1,-28 27 0 0,-52-1 0 15,-25 27 0-16,-55-27 0 1,-52 1 0 0,79-54 0-1</inkml:trace>
  <inkml:trace contextRef="#ctx0" brushRef="#br0" timeOffset="2.09656E6">12779 4021 512 0,'0'-53'0'0,"0"53"0"0,0 0 0 0,0 0 0 0,0 0 0 0,27-26 0 0,-27 26 0 0,0 0 0 0,-27 0 0 0,27 0 0 0,0 26 0 0,-53 27 0 0,53-53 0 0,0 0 0 0,0 0 0 0,0 0 0 0,0 0 0 0,-52 0 0 0,52 0 0 0,0 0 0 0,0 0 0 0,0 0 0 0,0 27 0 0,0-27 0 0,0 0 0 0,0 0 0 0,0 0 0 0,0 0 0 0,0 0 0 0,0 0 0 0,0 0 0 0,25 53 0 0,28 53 0 16,-26 26 0-1,-54 53 0 1,1-53 0 15,-1-26 0-15,54-53 0-1,-1 0 0 1,54-26 0 0,-28-27 0-1</inkml:trace>
  <inkml:trace contextRef="#ctx0" brushRef="#br0" timeOffset="2.0968E6">13255 4339 512 0,'0'0'0'0,"0"27"0"0,0-27 0 0,26 105 0 0,1 27 0 15,-27-52 0 1,0-1 0 0,0-79 0-1</inkml:trace>
  <inkml:trace contextRef="#ctx0" brushRef="#br0" timeOffset="2.09698E6">13255 4339 512 0,'26'-132'0'0,"54"132"0"15,26 0 0 1,-53 0 0-1</inkml:trace>
  <inkml:trace contextRef="#ctx0" brushRef="#br0" timeOffset="2.09742E6">13255 4339 512 0,'238'-556'0'0,"-132"503"0"16,26 27 0 0,27-1 0-1,-79 27 0 1,-28 0 0-1,1 80 0 1,0-1 0 15,-26 53 0-15,-27 27 0-1,26 27 0 1,0-28 0 0,-26-79 0-1,-26 1 0 1,-27-1 0-1,-26 1 0 1,-107-1 0 0,-78 27 0-1</inkml:trace>
  <inkml:trace contextRef="#ctx0" brushRef="#br0" timeOffset="2.14681E6">26194 12409 512 0,'-27'-27'0'0,"27"1"0"0,0 26 0 0,0 0 0 0,0-27 0 0,0 27 0 0,0-26 0 0,0 26 0 15,-26-27 0 1,-28 54 0 0,1 52 0-1,-52 27 0 1,52 0 0-1,53 0 0 1,0-53 0 0,53-27 0-1,27-26 0 16,-28-26 0-15,1-27 0 0,27-26 0-1,-28-1 0 1,-52 27 0-1,0 27 0 1,-27-1 0 0,2 54 0-1,-55 26 0 1,53 26 0-1,27 0 0 1,54-52 0 0,-1-1 0-1,52-26 0 1,-25-53 0 15,-1-26 0-15,-53 0 0-1,-26-54 0 1,-26 27 0-1,-27 1 0 1,-53 25 0 0,-26 27 0-1,-1 53 0 1,1 27 0-1,27 79 0 1,-28-1 0 0,81 81 0-1,-28-27 0 1,80-54 0 15,53-26 0-15,26 1 0-1,54-27 0 1,25-27 0-1,81-26 0 1,-54 0 0 0,-26 0 0-1,-81 0 0 1,-51 0 0-1</inkml:trace>
  <inkml:trace contextRef="#ctx0" brushRef="#br0" timeOffset="2.14784E6">27410 12171 512 0,'-26'0'0'0,"26"-27"0"0,0 27 0 0,0 0 0 0,0 0 0 0,0 0 0 0,0 27 0 0,-27-27 0 0,27 0 0 0,0 0 0 0,-27 52 0 0,27-52 0 0,-52 53 0 0,-28 53 0 16,2 27 0-1,51-1 0 1,1-26 0-1,26-27 0 17,53-26 0-17,-28 0 0 1,82-53 0-1,-29 0 0 1,29-53 0 0,-2-27 0-1,-25-25 0 1,-27 26 0-1,-27-27 0 1,-52 26 0 0,0-26 0-1,-54 53 0 1,1 0 0-1,-1 27 0 1</inkml:trace>
  <inkml:trace contextRef="#ctx0" brushRef="#br0" timeOffset="2.20332E6">16219 6323 512 0,'79'-26'0'0,"0"26"0"0,-79 0 0 0,79 0 0 0,1 0 0 16,0 26 0-1,25 27 0 1,-25 0 0 0,-28 27 0-1,28-1 0 1,-27 26 0-1,-1-25 0 1,28 0 0 0,-27-27 0-1,0 0 0 16,26-27 0-15,0-26 0 0,1 0 0-1,-27 0 0 1,26 0 0-1,-26 0 0 1,0-26 0 0,0 26 0-1,-27-27 0 1,-26 27 0-1,0 0 0 1,0 0 0 0</inkml:trace>
  <inkml:trace contextRef="#ctx0" brushRef="#br0" timeOffset="2.20378E6">17700 6799 512 0,'-26'-26'0'0,"-1"26"0"0,27 0 0 0,0 0 0 0,0 0 0 0,0 0 0 0,0 0 0 0,0 0 0 0,0 0 0 0,0 0 0 0,0 0 0 0,0 0 0 0,0 0 0 0,0 0 0 0,0 0 0 0,0 0 0 0,0 0 0 0,0 0 0 0,0 0 0 0,0 0 0 0,0 0 0 0,0 0 0 0,0-27 0 0,0 27 0 0,0 0 0 0,-26 0 0 0,26 0 0 0,0-26 0 0,0 26 0 16,0 0 0-1,0 0 0 1,0 0 0 0,26 0 0-1,1 26 0 1,26 1 0 15,-1-1 0-15,-25 1 0-1,-1 0 0 1,-26-1 0-1,-26 27 0 1,-80 79 0 0</inkml:trace>
  <inkml:trace contextRef="#ctx0" brushRef="#br0" timeOffset="2.20656E6">16960 8149 512 0,'-27'0'0'0,"27"0"0"0,0 0 0 0,0 0 0 0,27 0 0 0,-27 0 0 0,26 0 0 0,53 26 0 0,-79-26 0 0,0 0 0 0,106 0 0 0,-106 0 0 0,106 0 0 0,-1 0 0 16,28 0 0-1,-27 0 0 1,0 0 0 0,-1 0 0-1,-78 0 0 1</inkml:trace>
  <inkml:trace contextRef="#ctx0" brushRef="#br0" timeOffset="2.2069E6">17938 7937 512 0,'-79'-26'0'0,"79"-1"0"0,0 27 0 0,0 0 0 0,0 0 0 0,0 0 0 0,0 0 0 0,0 0 0 0,0 27 0 0,0-27 0 0,27 26 0 0,51 27 0 0,-78-53 0 0,80 27 0 0,-27-1 0 16,-27 1 0-1,-78 25 0 1,-107 81 0 0</inkml:trace>
  <inkml:trace contextRef="#ctx0" brushRef="#br0" timeOffset="2.30301E6">18838 8572 512 0,'-26'-26'0'0,"26"26"0"0,0 0 0 0,0 0 0 0,0 0 0 0,0 0 0 0,0 0 0 0,0 0 0 0,0 0 0 0,0 0 0 0,0 0 0 0,0 0 0 0,0 0 0 0,0 0 0 0,0 0 0 0,0 0 0 0,0 0 0 0,0 0 0 0,0 0 0 0,0 53 0 0,0-53 0 0,0 52 0 0,-27 28 0 0,27 26 0 15,-27-27 0 1,27 1 0 0,0-27 0-1,0-27 0 1,0 0 0-1,0-26 0 17,0-26 0-17,0 0 0 1,27-54 0-1,-27-26 0 1,27 27 0 0,-27-27 0-1,0 27 0 1,0 26 0-1,0 0 0 1,0 27 0 0,0 26 0-1,0 0 0 1,0 53 0-1,-27-1 0 17,0 1 0-17,-26 26 0 1</inkml:trace>
  <inkml:trace contextRef="#ctx0" brushRef="#br0" timeOffset="2.30329E6">18600 9075 512 0,'-27'0'0'0,"27"0"0"0,0 0 0 0,0 0 0 0,0 0 0 0,0 0 0 0,27 0 0 0,-27 0 0 0,0 0 0 0,0 0 0 0,53 0 0 0,-53 0 0 0,0 0 0 0,105-26 0 0,-105 26 0 0,80 26 0 0,-1-26 0 16</inkml:trace>
  <inkml:trace contextRef="#ctx0" brushRef="#br0" timeOffset="2.30523E6">18758 7355 512 0,'0'-26'0'0,"0"26"0"0,0 0 0 0,0 0 0 0,0 0 0 0,0 0 0 0,0 0 0 0,0 0 0 0,-26-27 0 0,26 27 0 0,0-26 0 0,0 26 0 0,0 0 0 0,-27-27 0 0,27 27 0 16,-52-26 0 0,25 26 0-1,1 26 0 1,-1-26 0-1,1 27 0 1,-1-1 0 0,27 27 0-1,0 0 0 1,0 0 0-1,0 0 0 1,0-27 0 0,27 27 0-1,-1-53 0 1,27 27 0 15,-26-54 0-15,0 27 0-1,-2-26 0 1,2-1 0-1,-1-25 0 1,1 25 0 0,-27-26 0-1,0 27 0 1,-27-1 0-1,27 27 0 1</inkml:trace>
  <inkml:trace contextRef="#ctx0" brushRef="#br2" timeOffset="2.36684E6">19473 8943 512 0,'0'0'0'0,"0"0"0"0,0 0 0 0,0 0 0 0,0 0 0 0,0 0 0 0,0-27 0 0,0 27 0 0,0 0 0 0,0 0 0 0,0 0 0 0,0 0 0 0,0 0 0 0,0 0 0 0,0 0 0 0,0 0 0 0,0 0 0 0,0 0 0 0,0 0 0 0,0 0 0 0,0 0 0 0,-27-26 0 0,27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0 0 0 0,0 0 0 0,0 27 0 0,0-27 0 0,0 0 0 0,0 0 0 0,0 26 0 0,0-26 0 0,0 0 0 0,0 27 0 0,0-27 0 0,0 53 0 0,0-1 0 15,0 1 0 1,0 26 0-1,0-26 0 1,0 27 0 0,0-27 0-1,0 0 0 1,0 0 0-1,0 0 0 17,0 0 0-17,0-27 0 1,0 27 0-1,0-27 0 1,0 1 0 0,0-1 0-1,0-26 0 1,0 27 0-1,0-1 0 1,0-26 0 0,0 0 0-1,0 0 0 1,0 0 0-1,0 0 0 1,0 0 0 15,0 27 0-15,0-1 0-1,0 1 0 1,0-1 0 0,0 1 0-1,0-1 0 1,27 1 0-1,-54-1 0 1,54-26 0 0,-27 0 0-1,0 0 0 1,0 0 0-1</inkml:trace>
  <inkml:trace contextRef="#ctx0" brushRef="#br2" timeOffset="2.36939E6">18944 10133 512 0,'0'-26'0'0,"-27"26"0"0,27 0 0 0,0 0 0 0,0-26 0 0,0 26 0 0,0 0 0 0,0-27 0 0,0 27 0 0,0 0 0 0,0 0 0 0,0 0 0 0,0 0 0 0,0 0 0 0,0 0 0 0,0 0 0 0,0 0 0 0,0 0 0 0,0 0 0 0,0 0 0 0,0 0 0 0,0 0 0 0,0 0 0 0,0 0 0 0,0 0 0 0,0 0 0 0,0 0 0 0,0 0 0 0,0 0 0 0,0 0 0 0,0 0 0 0,0 0 0 0,0 0 0 0,0 27 0 0,0-27 0 0,0 0 0 0,0 0 0 0,0 52 0 0,0-52 0 0,0 0 0 0,0 53 0 0,0-53 0 0,0 79 0 0,0 1 0 16,0 26 0-1,0-27 0 1,0 1 0-1,0-1 0 1,0 0 0 0,0-26 0-1,0-27 0 16,0 1 0-15,0-27 0 0,0 0 0-1,0 0 0 1</inkml:trace>
  <inkml:trace contextRef="#ctx0" brushRef="#br2" timeOffset="2.37081E6">18917 10054 512 0,'0'0'0'0,"0"0"0"0,0 0 0 0,0 0 0 0,0 0 0 0,0 0 0 0,0 0 0 0,0 0 0 0,27 0 0 0,-27 0 0 0,0 0 0 0,0 0 0 0,0 0 0 0,0 0 0 0,0 0 0 0,0 0 0 0,0 0 0 0,0 0 0 0,0 0 0 0,0 0 0 0,0 0 0 0,0 0 0 0,0 0 0 0,26 0 0 0,-26 0 0 0,0 0 0 0,0-26 0 0,0 26 0 0,53 0 0 0,-26-27 0 0,-27 27 0 0,52 0 0 0,1-26 0 16,1 26 0-1,24-27 0 1,-24 27 0-1,-1 0 0 1,-1 0 0 0,1 0 0-1,-26 0 0 1,-1 27 0-1,1-1 0 1,0 1 0 0,-2-1 0-1,2 1 0 16,-1 25 0-15,-26-25 0 0,27 25 0-1,-27-25 0 1,0-1 0-1,27 27 0 1,-27-26 0 0,0 26 0-1,26-27 0 1,-26 27 0-1,0-26 0 1,0 26 0 0,0-27 0-1,0 1 0 1,0-1 0 15,0 0 0-15,0 1 0-1,0-27 0 1,0 26 0-1,0 1 0 1,0-1 0 0,0-26 0-1,0 26 0 1,0-26 0-1,0 27 0 1,0-27 0 0,0 0 0-1,0 26 0 1,0-26 0-1,0 27 0 1,0-27 0 15,0 27 0-15,0-27 0-1,0 0 0 1,0 26 0 0,0-26 0-1,27 0 0 1</inkml:trace>
  <inkml:trace contextRef="#ctx0" brushRef="#br2" timeOffset="2.37171E6">18970 10874 512 0,'0'0'0'0,"-26"0"0"0,26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6 0 0 0,-26 0 0 0,0 0 0 0,0 0 0 0,0 0 0 0,27 0 0 0,-27 0 0 0,0 0 0 0,0 0 0 0,53 27 0 0,-53-27 0 0,0 0 0 0,79 0 0 0,-79 0 0 0,80 0 0 0,25 0 0 16,1 0 0-1,0 0 0 1,-26 0 0 0,-2 26 0-1,-24-26 0 1,-1 0 0-1,-28 0 0 1,2 0 0 0,-27 0 0-1,0 0 0 1,0 0 0-1,0 27 0 1</inkml:trace>
  <inkml:trace contextRef="#ctx0" brushRef="#br2" timeOffset="2.37294E6">19155 10927 512 0,'0'27'0'0,"0"-27"0"0,0 0 0 0,0 0 0 0,0 0 0 0,0 0 0 0,0 0 0 0,0 0 0 0,0 0 0 0,0 0 0 0,0-27 0 0,0 27 0 0,0 0 0 0,0 0 0 0,0 0 0 0,0 0 0 0,0 0 0 0,0 0 0 0,0 0 0 0,-26 0 0 0,26 0 0 0,0 0 0 0,0 0 0 0,0 0 0 0,0 0 0 0,0 0 0 0,0 0 0 0,0 0 0 0,0 0 0 0,0 0 0 0,0 0 0 0,0 0 0 0,0 0 0 0,0 0 0 0,0 0 0 0,0 0 0 0,0 0 0 0,0 27 0 0,0-27 0 0,0 0 0 0,0 0 0 0,0 26 0 0,0-26 0 0,0 0 0 0,-27 27 0 0,27-27 0 0,0 53 0 0,0-1 0 16,0 28 0 15,0-1 0-16,0 27 0 1,0 0 0 0,0 0 0-1,0 26 0 1,0-27 0-1,-26 28 0 1,26-1 0 0,-26 0 0-1,26 1 0 1,0-27 0-1,-27 0 0 1,27-1 0 0,0-25 0-1,0-1 0 16,0-26 0-15,0 26 0 0,0-26 0-1,0 0 0 1,0-26 0-1,0-1 0 1,0 1 0 0,0-27 0-1,0 26 0 1,0-26 0-1</inkml:trace>
  <inkml:trace contextRef="#ctx0" brushRef="#br2" timeOffset="2.37413E6">19473 10980 512 0,'26'0'0'0,"-26"0"0"0,0 0 0 0,0 0 0 0,0 0 0 0,0 0 0 0,0 0 0 0,0 0 0 0,0 0 0 0,0 0 0 0,0 0 0 0,0 0 0 0,0 0 0 0,0 0 0 0,0 0 0 0,0 0 0 0,0-26 0 0,0 26 0 0,0 0 0 0,0 0 0 0,0 0 0 0,0 0 0 0,0 0 0 0,0 0 0 0,0 0 0 0,0 0 0 0,0 0 0 0,0 0 0 0,0 0 0 0,0 0 0 0,-26 0 0 0,26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6 26 0 0,-26-26 0 0,0 0 0 0,0 0 0 0,0 0 0 0,0 0 0 0,0 0 0 0,0 0 0 0,0 0 0 0,0 0 0 0,0 0 0 0,0 0 0 0,0 0 0 0,0 0 0 0,0 0 0 0,0 0 0 0,0 0 0 0,0 0 0 0,0 0 0 0,0 0 0 0,0 0 0 0,0 0 0 0,0 27 0 0,0-27 0 0,0 0 0 0,-26 53 0 0,26-53 0 0,0 52 0 0,0 1 0 16,0 26 0-1,26 27 0 1,-26 0 0 0,0 0 0-1,0 26 0 1,27-26 0-1,-1 26 0 1,-26-26 0 0,0 27 0-1,0-28 0 1,27 1 0 15,-27 0 0-15,0 0 0-1,0-27 0 1,0 1 0-1,0-28 0 1,27 28 0 0,-2-54 0-1,-25 27 0 1,27 0 0-1,-1-26 0 1,-26-1 0 0,0 1 0-1,0-1 0 1,0-26 0-1,0 27 0 17,0-27 0-17</inkml:trace>
  <inkml:trace contextRef="#ctx0" brushRef="#br2" timeOffset="2.37524E6">17832 13176 512 0,'-26'-26'0'0,"26"26"0"0,0 0 0 0,0 0 0 0,0 0 0 0,0 0 0 0,0-27 0 0,0 27 0 0,0 0 0 0,0 0 0 0,-27-26 0 0,27 26 0 0,0 0 0 0,0 0 0 0,0 0 0 0,-26-27 0 0,26 27 0 16,-26-26 0-1,-1 52 0 1,-26-26 0 0,0 27 0-1,26-1 0 1,-25 1 0-1,26 26 0 1,-1 26 0 0,27-27 0-1,0 1 0 1,0 0 0-1,0 0 0 1,27-53 0 0,26 27 0 15,-1-1 0-16,28-26 0 1,-1-26 0 0,0 26 0-1,-25-27 0 1,-28 27 0-1,-26 0 0 1,0 0 0 0,-26 0 0-1,26 0 0 1</inkml:trace>
  <inkml:trace contextRef="#ctx0" brushRef="#br2" timeOffset="2.37568E6">18044 13229 512 0,'0'-26'0'0,"0"26"0"0,0 0 0 0,0 0 0 0,0 0 0 0,0 0 0 0,0 0 0 0,0 0 0 0,0 0 0 0,0 0 0 0,0 0 0 0,0 0 0 0,0 0 0 0,0 0 0 0,0 0 0 0,0 0 0 0,0 26 0 0,0-26 0 0,0 0 0 0,0 26 0 0,0-26 0 0,0 79 0 0,-26-26 0 15,-1 27 0 1,27-27 0 0,-27-27 0-1,27 1 0 1,0-1 0-1,0-26 0 1</inkml:trace>
  <inkml:trace contextRef="#ctx0" brushRef="#br2" timeOffset="2.37641E6">18044 13229 512 0,'159'0'0'0,"-159"0"0"0,0 0 0 0,0 0 0 0,0 53 0 0,0-53 0 0,0 52 0 0,0 28 0 16,0-1 0 0,0-26 0-1,26-26 0 1,-26-27 0-1,0 0 0 1,0-53 0 0,0-27 0-1,0 1 0 1,0 0 0-1,27-27 0 1,-27 80 0 0,0-1 0 15,27 27 0-16,-2 27 0 1,2 52 0 0,-1-26 0-1,-26 26 0 1,27-26 0 0,0 0 0-1,-1-27 0 1,1-26 0-1,-27 0 0 1,25 0 0 0,-25-79 0-1,27 26 0 1,0-26 0-1,-27 0 0 1,26 26 0 15,-26 26 0-15,0 27 0-1,0 0 0 1</inkml:trace>
  <inkml:trace contextRef="#ctx0" brushRef="#br2" timeOffset="2.37693E6">18732 13150 512 0,'0'0'0'0,"0"-27"0"0,0 27 0 0,0 0 0 0,0 0 0 0,0 0 0 0,0 0 0 0,0 0 0 0,0 0 0 0,0 0 0 0,0 0 0 0,0 0 0 0,0 27 0 0,0-27 0 0,0 0 0 0,0 0 0 0,-27 0 0 0,27 0 0 0,0 0 0 0,-25 26 0 0,25-26 0 0,-27 53 0 0,27-27 0 16,0 1 0-1,27-1 0 1,25 0 0 15,-26 1 0-15,1-1 0-1,0 1 0 1,-27-1 0 0,-27 1 0-1,-26 26 0 1,1-27 0-1,-2-26 0 1,1 27 0 0,53-27 0-1</inkml:trace>
  <inkml:trace contextRef="#ctx0" brushRef="#br2" timeOffset="2.37722E6">18732 13150 512 0,'212'79'0'0,"-212"-79"0"16,-27 26 0 15,27 53 0-15,-27 1 0-1,27-1 0 1,-25-26 0-1,50-26 0 1,-25-1 0 0,0-26 0-1</inkml:trace>
  <inkml:trace contextRef="#ctx0" brushRef="#br2" timeOffset="2.37743E6">18732 13150 512 0,'106'79'0'0,"-106"-53"0"15,52-26 0 1,81 0 0-1,-1 0 0 1</inkml:trace>
  <inkml:trace contextRef="#ctx0" brushRef="#br2" timeOffset="2.37848E6">19658 13308 512 0,'-27'-26'0'0,"2"-1"0"0,25 27 0 0,25 0 0 0,-25 0 0 0,0 0 0 0,0 0 0 0,0 0 0 0,-25 0 0 0,25 0 0 0,0 0 0 0,25 53 0 0,-25-53 0 0,0 132 0 0,-25-26 0 15,50-26 0 1,-25-1 0-1,0-26 0 1,0-27 0 0,0-26 0-1</inkml:trace>
  <inkml:trace contextRef="#ctx0" brushRef="#br2" timeOffset="2.37887E6">19658 13308 512 0,'-27'-79'0'0,"54"79"0"0,-27 0 0 0,0-26 0 0,26 26 0 16,1 0 0 0,53 26 0-1,-28 27 0 1,1-27 0-1,-26 27 0 1,-27-27 0 0,0 27 0-1,-53-26 0 1,-26-1 0-1,-1 1 0 1,27-27 0 15,53 0 0-15</inkml:trace>
  <inkml:trace contextRef="#ctx0" brushRef="#br2" timeOffset="2.37951E6">19658 13308 512 0,'530'-211'0'0,"-530"211"0"16,0 0 0-1,-27 0 0 1,-26 0 0-1,26 0 0 1,1 0 0 0,-1-27 0-1,27 27 0 16,0 27 0-15,27-27 0 0,-27 53 0-1,0 0 0 1,26 26 0-1,-52 26 0 1,26 28 0 0,-27-27 0-1,27-27 0 1,0-26 0-1,27 0 0 1,-27-27 0 0,0 1 0-1,26-27 0 1,1 26 0 15,0-26 0-15,-1 27 0-1,26-27 0 1</inkml:trace>
  <inkml:trace contextRef="#ctx0" brushRef="#br2" timeOffset="2.37979E6">20346 13387 512 0,'0'-26'0'0,"0"26"0"0,0 0 0 0,0 0 0 0,0 0 0 0,0 26 0 0,0-26 0 0,0 0 0 0,27 80 0 0,-27-80 0 0,0 79 0 0,0 27 0 16,-27-53 0 0,27-26 0-1</inkml:trace>
  <inkml:trace contextRef="#ctx0" brushRef="#br2" timeOffset="2.38029E6">20346 13387 512 0,'212'-105'0'0,"-186"105"0"15,0-27 0 1,1 27 0-1,-1 27 0 1,1-1 0 0,0 0 0-1,-54 54 0 1,-26-27 0-1,26 26 0 1,1-26 0 0,0-26 0-1,52-27 0 1,0 0 0-1,27 0 0 17,27 26 0-17,-28 1 0 1,28-27 0-1</inkml:trace>
  <inkml:trace contextRef="#ctx0" brushRef="#br2" timeOffset="2.38096E6">20610 13070 512 0,'0'-26'0'0,"27"26"0"0,-27 0 0 0,0 0 0 0,0 0 0 0,26 0 0 0,-26 0 0 0,0 0 0 0,80-27 0 0,-80 27 0 0,52 0 0 0,2 0 0 15,-28 0 0 1,-26 0 0 15,27 27 0-15,-27-1 0-1,26 27 0 1,0 0 0 0,1 26 0-1,26 27 0 1,-27 0 0-1,1-27 0 1,-27 27 0 0,27-26 0-1,-2-1 0 1,-25-26 0-1,-25-27 0 1,25 1 0 0,-54-1 0-1,-25 27 0 1,-107-53 0 15,-25 53 0-15</inkml:trace>
  <inkml:trace contextRef="#ctx0" brushRef="#br2" timeOffset="2.38479E6">4365 4524 512 0,'0'0'0'0,"0"0"0"0,0 0 0 0,0 0 0 0,0 0 0 0,0 0 0 0,0 26 0 0,27 27 0 0,-27-53 0 0,26 80 0 0,27 52 0 16,-27 1 0-1,28-2 0 16,-28-25 0-15,0-26 0 0,0-1 0-1,1-26 0 1,-27 0 0-1,0-53 0 1,27 0 0 0</inkml:trace>
  <inkml:trace contextRef="#ctx0" brushRef="#br2" timeOffset="2.38521E6">4365 4550 512 0,'0'-26'0'0,"0"0"0"0,0 26 0 0,0 0 0 0,0 0 0 0,0 0 0 0,0 0 0 0,0 0 0 0,27-27 0 0,-27 27 0 0,52 0 0 0,1 0 0 16,27 27 0 0,-28-1 0-1,2 27 0 1,-28 0 0-1,-26 26 0 1,-80 54 0 0,28-54 0-1,-28-26 0 1,54-53 0-1</inkml:trace>
  <inkml:trace contextRef="#ctx0" brushRef="#br2" timeOffset="2.38594E6">5026 4021 512 0,'0'0'0'0,"-26"0"0"0,26 0 0 0,0 0 0 0,-27 27 0 0,27-27 0 0,-52 26 0 0,25 1 0 0,1-27 0 15,26 26 0 1,-27-26 0-1,27 27 0 17,27 26 0-17,-1 53 0 1,28-1 0-1,-2 80 0 1,-26 27 0 0,1 0 0-1,-27-27 0 1,0-26 0-1,27-80 0 1,-1 0 0 0,1-26 0-1,-27-26 0 1,25-27 0-1,2-27 0 1,26 27 0 15,27-53 0-15,-28 27 0-1,28 0 0 1</inkml:trace>
  <inkml:trace contextRef="#ctx0" brushRef="#br2" timeOffset="2.38749E6">5238 4445 512 0,'0'0'0'0,"0"0"0"0,0 0 0 0,0 0 0 0,27 53 0 0,-27-53 0 0,26 105 0 0,-26 1 0 16,0 27 0-1,0-27 0 1,0-27 0-1,0-53 0 1</inkml:trace>
  <inkml:trace contextRef="#ctx0" brushRef="#br2" timeOffset="2.38806E6">5635 4418 512 0,'0'-26'0'0,"0"26"0"0,0 0 0 0,0 0 0 0,0 0 0 0,0 0 0 0,0 0 0 0,0 0 0 0,0 0 0 0,0 0 0 0,0 0 0 0,0 0 0 0,0 0 0 0,0 0 0 0,0 0 0 0,0 0 0 0,-26 26 0 0,26-26 0 0,0 0 0 0,0 0 0 0,0 0 0 0,0 0 0 0,0 0 0 0,0 0 0 0,0 0 0 0,0 0 0 0,0 0 0 0,-27 27 0 0,27-27 0 0,0 0 0 0,0 0 0 0,-27 0 0 0,27 0 0 0,0 0 0 0,0 26 0 0,0-26 0 0,0 27 0 0,-25-27 0 16,25 26 0-1,0 0 0 1,25-26 0-1,-25 53 0 17,0-26 0-17,27-1 0 1,-27 1 0-1,27-1 0 1,-1 1 0 0,-26-1 0-1,27 1 0 1,-54-1 0-1,1 27 0 1,-28 0 0 0,29 0 0-1</inkml:trace>
  <inkml:trace contextRef="#ctx0" brushRef="#br2" timeOffset="2.38829E6">5900 4550 512 0,'0'0'0'0,"0"0"0"0,0 0 0 0,0 0 0 0,0 0 0 0,0 0 0 0</inkml:trace>
  <inkml:trace contextRef="#ctx0" brushRef="#br2" timeOffset="2.38848E6">5900 4550 512 0,'0'265'0'15,"0"-265"0"1,26 0 0-1</inkml:trace>
  <inkml:trace contextRef="#ctx0" brushRef="#br2" timeOffset="2.38893E6">5900 4550 512 0,'185'-317'0'0,"-185"317"0"16,26 27 0 0,-26 79 0-1,0 26 0 1,0-27 0 15,0-52 0-15,0-53 0-1,27-26 0 1,26-1 0-1,-27-52 0 1,1 0 0 0,-27 0 0-1,-27 26 0 1,1 0 0-1,-27 26 0 1,26 27 0 0</inkml:trace>
  <inkml:trace contextRef="#ctx0" brushRef="#br2" timeOffset="2.38958E6">6191 3545 512 0,'-27'-27'0'0,"27"27"0"0,0 0 0 0,0 0 0 0,27-26 0 0,-27 26 0 0,80-26 0 0,-2-1 0 15,-24 1 0 1,-1 0 0-1,-28 52 0 1,29 0 0 0,-28 80 0-1,1 26 0 1,-1 54 0-1,1 25 0 1,-1-25 0 0,-26-28 0-1,26-52 0 1,-26 53 0-1,0-53 0 1,27 0 0 0,-27-27 0 15,-27-26 0-16,1-27 0 1,0 27 0 0,-107-27 0-1,-26 27 0 1,-79 27 0-1</inkml:trace>
  <inkml:trace contextRef="#ctx0" brushRef="#br2" timeOffset="2.40334E6">30321 8202 512 0,'-26'-27'0'0,"26"27"0"0,0 0 0 0,0 0 0 0,26-26 0 0,-26 26 0 0,52-27 0 0,28-52 0 0,-1 26 0 15,27-26 0 1,0-1 0-1,0 1 0 1,0 26 0 0,26-26 0-1,-53 26 0 1,-52 53 0-1,-27-27 0 17</inkml:trace>
  <inkml:trace contextRef="#ctx0" brushRef="#br2" timeOffset="2.40409E6">30585 7752 512 0,'0'0'0'0,"0"0"0"0,0 0 0 0,0 0 0 0,0 0 0 0,0 0 0 0,0 0 0 0,0 0 0 0,0 0 0 0,0 0 0 0,0 0 0 0,0 0 0 0,0 0 0 0,0 0 0 0,0 0 0 0,0 0 0 0,0 0 0 0,0 0 0 0,0 0 0 0,0 26 0 0,0-26 0 0,0 0 0 0,0 0 0 0,-26 27 0 0,26-27 0 0,0 0 0 0,0 26 0 0,0-26 0 0,-53 0 0 0,-26 27 0 16,52 26 0-1,-52 0 0 1,53 0 0 0,-28 0 0-1,28-1 0 1,26 1 0-1,0-26 0 1,0-27 0 0,26 26 0 15,1-26 0-16,26 27 0 1,26-27 0 0,1 26 0-1,25-26 0 1,2 53 0-1</inkml:trace>
  <inkml:trace contextRef="#ctx0" brushRef="#br2" timeOffset="2.43165E6">26114 9207 512 0,'0'0'0'0,"0"0"0"0,0 0 0 0,0 0 0 0,-27 0 0 0,27 0 0 0,0 0 0 0,-26 0 0 0,26 0 0 0,0 0 0 0,0 0 0 0,0 0 0 0,0 0 0 0,0 0 0 0,-27 0 0 0,27 0 0 0,0 0 0 0,0 0 0 0,0 0 0 0,0 0 0 0,-25 0 0 0,25 0 0 0,0 0 0 0,0 0 0 0,0 0 0 0,-27 26 0 0,27-26 0 0,0 0 0 0,0 0 0 0,-27 0 0 0,27 0 0 0,0 0 0 0,-26 0 0 0,26 0 0 0,-27 27 0 0,1-27 0 16,-1 26 0 0,-25 1 0-1,25-1 0 1,1 1 0-1,-28-1 0 1,28 27 0 0,-26 0 0-1,25-26 0 1,0 26 0-1,1 0 0 1,-1-27 0 15,-26 27 0-15,1 0 0-1,25-27 0 1,-53 1 0 0,28 26 0-1,-28-27 0 1,-25 1 0-1,25-1 0 1,-25-26 0 0,-28 27 0-1,27-27 0 1,-26 0 0-1,-1 0 0 1,1 0 0 15,0 0 0-15,-1-27 0-1,-25 27 0 1,26 0 0 0,-27 0 0-1,26 0 0 1,28-26 0-1,-27 26 0 1,52-27 0 0,1 27 0-1,-1-26 0 1,1 26 0-1,26-27 0 1,0 27 0 0,27 0 0 15,-1 0 0-16,27 0 0 1,0 0 0 0,0 0 0-1,27 53 0 1</inkml:trace>
  <inkml:trace contextRef="#ctx0" brushRef="#br2" timeOffset="2.43507E6">21616 8943 512 0,'0'-27'0'0,"0"1"0"0,0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-27 0 0 0,27 0 0 0,0 0 0 0,0 79 0 0,0-79 0 0,0 80 0 0,0-1 0 15,0 26 0 1,-26 28 0 0,26-27 0-1,0 0 0 1,0-1 0-1,0-25 0 1,-27-1 0 0,27-26 0-1,0 0 0 1,0-26 0-1,0-27 0 1,0 0 0 0,0 0 0-1</inkml:trace>
  <inkml:trace contextRef="#ctx0" brushRef="#br2" timeOffset="2.43623E6">21536 8678 512 0,'0'0'0'0,"0"0"0"0,0 0 0 0,0 0 0 0,0 0 0 0,0 0 0 0,0 0 0 0,0 0 0 0,0 0 0 0,0 0 0 0,27 0 0 0,26 26 0 0,-53-26 0 0,0 0 0 0,79 27 0 0,-79-27 0 0,80 26 0 0,-1 27 0 16,27-26 0 0,-26 26 0-1,25 0 0 1,-25 0 0-1,-1 26 0 1,-26-26 0 0,27 0 0-1,-28-1 0 1,28 28 0-1,-54-27 0 1,1 26 0 15,25-26 0-15,-25 27 0-1,-27-27 0 1,26-1 0 0,-26 1 0-1,0 0 0 1,-26-26 0-1,-1 26 0 1,-25-27 0 0,25 1 0-1,-26 26 0 1,0-27 0-1,-26 1 0 1,26-1 0 0,-27-26 0-1,-25 27 0 16,25-27 0-15,-26 0 0 0,0 0 0-1,1 0 0 1,25 0 0-1,28 0 0 1,-28-27 0 0,53 27 0-1,1 0 0 1,0 0 0-1,26 0 0 1,26 0 0 0</inkml:trace>
  <inkml:trace contextRef="#ctx0" brushRef="#br2" timeOffset="2.43695E6">20584 8996 512 0,'-26'-27'0'0,"-1"27"0"0,27 0 0 0,0 0 0 0,0 0 0 0,0 0 0 0,0 0 0 0,27-26 0 0,-27 26 0 0,0 0 0 0,0 0 0 0,0 0 0 0,26 0 0 0,-26 0 0 0,0 0 0 0,0 0 0 0,79 0 0 0,-79 0 0 0,0 0 0 0,132 26 0 0,-132-26 0 0,133 0 0 0,26 27 0 16,-27-27 0-1,0 26 0 1,-26-26 0 0,-27 27 0-1,-26-1 0 1,1 0 0-1,-28-26 0 1,0 27 0 15,0-1 0-15</inkml:trace>
  <inkml:trace contextRef="#ctx0" brushRef="#br2" timeOffset="2.43752E6">20452 9498 512 0,'-27'-26'0'0,"0"-1"0"0,27 27 0 0,0 0 0 0,0 0 0 0,0 0 0 0,0 0 0 0,0 0 0 0,0-26 0 0,0 26 0 0,54 0 0 0,25 0 0 0,27 0 0 15,26 0 0 1,1 0 0-1,25 0 0 1,-26 26 0 0,0-26 0-1,28 0 0 1,-55 0 0-1,1-26 0 1,-53 26 0 15,-26 26 0-15,-27 1 0-1</inkml:trace>
  <inkml:trace contextRef="#ctx0" brushRef="#br2" timeOffset="2.43803E6">20769 8414 512 0,'-26'-27'0'0,"26"27"0"0,0 0 0 0,0 0 0 0,26 53 0 0,-26-53 0 0,-26 132 0 0,0-26 0 16,26 0 0 0,0-53 0-1,0-27 0 1</inkml:trace>
  <inkml:trace contextRef="#ctx0" brushRef="#br2" timeOffset="2.43842E6">20769 8414 512 0,'0'-106'0'0,"80"79"0"15,-54 27 0 16,27 27 0-15,-53-1 0 0,0 27 0-1,-26 0 0 1,-1 0 0-1,-26 0 0 1,0-27 0 0,27-26 0-1</inkml:trace>
  <inkml:trace contextRef="#ctx0" brushRef="#br2" timeOffset="2.43895E6">20769 8414 512 0,'503'-212'0'0,"-503"212"0"16,0 0 0-1,-26 0 0 1,-1 0 0-1,-26 0 0 17,26 0 0-17,2 0 0 1,25 26 0-1,0 1 0 1,25-1 0 0,-25 54 0-1,0-1 0 1,0 53 0-1,-52 0 0 1,-1-26 0 0,53-26 0-1,0-27 0 1,0-27 0-1,0-26 0 1,53 0 0 15,26 0 0-15,-26 0 0-1</inkml:trace>
  <inkml:trace contextRef="#ctx0" brushRef="#br2" timeOffset="2.43952E6">21457 8414 512 0,'27'-27'0'0,"-1"1"0"0,-26 26 0 0,0 0 0 0,53 0 0 0,-53 0 0 0,80-27 0 0,-28 27 0 16,1 27 0-1,-26-1 0 1,-54 1 0 0,27 26 0-1,-53-27 0 16,27 1 0-15,26-1 0 0,26 0 0-1,0 1 0 1,28-1 0-1,-28 0 0 1,-26-26 0 0,-26 27 0-1,-54-1 0 1,1 27 0-1</inkml:trace>
  <inkml:trace contextRef="#ctx0" brushRef="#br2" timeOffset="2.43997E6">21457 8414 512 0,'503'-239'0'0,"-503"239"0"31,26 0 0-16,28 0 0 1,24 27 0 0,29-1 0-1,-55 1 0 1,28-1 0-1,-54 27 0 1,-52 53 0 0,-1-26 0-1,27-1 0 1,-26-27 0-1,26-25 0 1,-27-1 0 0,-78-26 0-1,-81 27 0 1</inkml:trace>
  <inkml:trace contextRef="#ctx0" brushRef="#br2" timeOffset="2.44332E6">19129 11350 512 0,'-27'0'0'0,"27"-26"0"0,0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7 0 0 0,-27 0 0 0,0 0 0 0,0 0 0 0,0 0 0 0,0 0 0 0,26 0 0 0,-26 0 0 0,27 0 0 0,-27 0 0 0,0 0 0 0,0 0 0 0,27 0 0 0,-27 0 0 0,0 0 0 0,78-27 0 0,-78 27 0 0,80 0 0 0,-1-26 0 16,27 26 0-1,0-27 0 1,27 1 0 0,-28 26 0-1,1-26 0 1,0 26 0-1,-1-27 0 1,-25 27 0 0,0 0 0-1,-28 0 0 1,1 0 0-1,-26 0 0 1,-1 0 0 0,1 0 0-1,-27 0 0 16,26-26 0-15,0 26 0 0,-26-27 0-1,27 1 0 1,-27 0 0-1,26-27 0 1,1-27 0 0,-27 0 0-1,0-25 0 1,27-1 0-1,-1-26 0 1,-26-1 0 0,0 1 0-1,-26 26 0 1,26 1 0 15,-27-1 0-15,27 0 0-1,0 26 0 1,27 1 0-1,-54 0 0 1,27 26 0 0,0 26 0-1,0 1 0 1,-27-1 0-1,27 1 0 1,0 26 0 0,0 0 0-1,0 0 0 1,0 0 0 15,0 0 0-15,0 26 0-1,0-26 0 1,0 0 0-1,0 0 0 1,0 0 0 0,0 0 0-1,0-26 0 1,0 26 0-1,0 0 0 1,0 0 0 0,0 0 0-1,-26 0 0 1,26-27 0 15,-27 27 0-15,27 0 0-1,0 0 0 1,0 0 0-1,0 0 0 1,27 0 0 0,-27 0 0-1,26 0 0 1,1 0 0-1,0-26 0 1,-27 26 0 0,26-27 0-1,-26 27 0 1,0 0 0-1,-26 27 0 17,-28 26 0-17,54 0 0 1,-26 0 0-1,52-27 0 1,1 1 0 0,26-27 0-1,-27-53 0 1,0 0 0-1,-26 0 0 1,0 0 0 0,-52 53 0-1</inkml:trace>
  <inkml:trace contextRef="#ctx0" brushRef="#br2" timeOffset="2.52132E6">28443 11483 512 0,'0'0'0'0,"0"0"0"0,0 0 0 0,0 0 0 0,0 0 0 0,0 0 0 0,0 0 0 0,0 0 0 0,0 0 0 0,0 0 0 0,0-27 0 0,0 27 0 0,0 0 0 0,0 0 0 0,0 0 0 0,0 0 0 0,0 0 0 0,0 0 0 0,0-26 0 0,0 26 0 0,0 0 0 0,0 0 0 0,0 0 0 0,0 0 0 0,0 0 0 0,25 0 0 0,-25 0 0 0,0 0 0 0,0 0 0 0,0 0 0 0,0 0 0 0,0 0 0 0,0 0 0 0,0 0 0 0,0 0 0 0,0 0 0 0,0 0 0 0,0 0 0 0,0 0 0 0,0 0 0 0,27 26 0 0,-27-26 0 0,0 0 0 0,26 80 0 0,-26-80 0 0,0 132 0 0,27 26 0 15,-54-25 0 1,27-1 0-1,0-26 0 1,0-27 0 15,27 1 0-15,0-54 0-1</inkml:trace>
  <inkml:trace contextRef="#ctx0" brushRef="#br2" timeOffset="2.52187E6">28601 11483 512 0,'27'-27'0'0,"-2"1"0"0,-25 26 0 0,0 0 0 0,0 0 0 0,27 0 0 0,-27 0 0 0,0 0 0 0,53 0 0 0,-53 0 0 0,53 26 0 0,0 1 0 0,26 26 0 16,-52-27 0-1,-27 27 0 1,0-53 0 0,-80 53 0-1,-25-27 0 16,-2 1 0-15,29-27 0 0,51 26 0-1,0 0 0 1</inkml:trace>
  <inkml:trace contextRef="#ctx0" brushRef="#br2" timeOffset="2.52265E6">29579 11244 512 0,'0'-26'0'0,"0"0"0"0,0 26 0 0,0 0 0 0,0 0 0 0,-25 0 0 0,25 0 0 0,0 0 0 0,-53 0 0 0,53 0 0 0,-80 26 0 0,28-26 0 0,52 0 0 0,-54 0 0 0,54 0 0 16,-26 0 0-1,26 0 0 1,0 26 0 0,0 1 0-1,26 26 0 1,-26 53 0-1,0 0 0 1,0 26 0 0,0 53 0-1,0 27 0 1,-26-27 0-1,-1-53 0 1,27 27 0 0,27-53 0 15,-27-53 0-16,26 0 0 1,1-1 0 0,0-25 0-1,-2-1 0 1,28-26 0-1,1-26 0 1,24 26 0 0,-24 26 0-1,-1-26 0 1,0 27 0-1</inkml:trace>
  <inkml:trace contextRef="#ctx0" brushRef="#br2" timeOffset="2.524E6">31618 11192 512 0,'0'-53'0'0,"0"26"0"0,0 27 0 0,0 0 0 0,0 0 0 0,0 0 0 0,0-26 0 0,0 0 0 31,0 26 0-15,25 0 0-1,55 0 0 1,25 26 0-1,2 0 0 1,-2-26 0 0,-25 27 0-1,-27-27 0 1,-26 26 0-1,-27 27 0 1,0-27 0 0,0 80 0-1,0 53 0 1,-27 26 0-1,27-53 0 17,0 54 0-17,0-54 0 1,27 27 0-1,-2-27 0 1,2-52 0 0,0-1 0-1,-27 0 0 1,0-26 0-1,26 0 0 1,-26 0 0 0,0-27 0-1,0 1 0 1,0-27 0-1,-26 26 0 17,-53 1 0-17,-28-27 0 1,2 53 0-1,-55-53 0 1</inkml:trace>
  <inkml:trace contextRef="#ctx0" brushRef="#br2" timeOffset="2.54788E6">3625 635 512 0,'0'0'0'0,"0"0"0"0,0 0 0 0,0 0 0 0,0 0 0 0,0 0 0 0,0 0 0 0,0 0 0 0,-27 0 0 0,27 0 0 0,0-27 0 0,0 27 0 0,0 0 0 0,0 0 0 0,0 0 0 0,0 0 0 0,0-26 0 0,0 26 0 0,0 0 0 0,0 0 0 0,0-27 0 0,0 27 0 0,0 0 0 0,-27 0 0 0,27 0 0 0,-26-26 0 0,-1 26 0 15,-25 0 0 1,-1 26 0 0,26-26 0-1,-26 53 0 1,26 0 0-1,-25 27 0 1,52-1 0 0,0 0 0-1,27-26 0 1,-27-27 0-1,25-26 0 1,29 0 0 0,-28 0 0-1,27-52 0 1,-53-1 0-1,27-26 0 17,-27 26 0-17,52-27 0 1,-52 27 0-1,27 27 0 1,-27 26 0 0,-27 0 0-1,27 53 0 1,-26 26 0-1,26 1 0 1,0-28 0 0,26 1 0-1,27-26 0 1,-26-1 0-1,26-52 0 1,-1-1 0 0,-25 1 0-1,0-53 0 1,-1-1 0-1,-52 1 0 17,26-1 0-17,-27 27 0 1,-26-26 0-1,-26 52 0 1,-1 1 0 0,1 0 0-1,0 52 0 1,25-26 0-1,-24 53 0 1,24-27 0 0,-24 54 0-1,51-27 0 1,0 26 0-1,-26 1 0 1,53-1 0 0,0 0 0-1,0 0 0 1,27 1 0-1,-1-27 0 17,28 0 0-32,-29-27 0 31,28 1 0-16,27-1 0 1,-1-26 0 0,-26 27 0-1,27-27 0 1,-1-27 0-1,-26 27 0 1,-26 0 0 0,-1 0 0-1,0-26 0 1,0 26 0-1,1 0 0 1,-27 0 0 0,27 0 0-1,-27 0 0 1</inkml:trace>
  <inkml:trace contextRef="#ctx0" brushRef="#br2" timeOffset="2.55401E6">3121 1614 512 0,'-25'-27'0'0,"25"27"0"0,0 0 0 0,0 0 0 0,25-26 0 0,-25 26 0 0,-25 0 0 0,25 0 0 0,0 0 0 0,0 0 0 0,0 0 0 0,0 0 0 0,0 0 0 0,0 0 0 0,0 0 0 0,0 0 0 0,0 26 0 0,0-26 0 0,0 0 0 0,0 80 0 0,0-80 0 0,25 53 0 0,-25 53 0 16,-25-1 0-1,50-26 0 1,-50-26 0 0,50 0 0-1,-50 0 0 1,25 0 0-1,0-53 0 1,0 0 0 0</inkml:trace>
  <inkml:trace contextRef="#ctx0" brushRef="#br2" timeOffset="2.55453E6">3016 1587 512 0,'0'-26'0'0,"0"-1"0"0,0 27 0 0,0 0 0 0,0 0 0 0,0 0 0 0,0 0 0 0,0 0 0 0,26 0 0 0,-26 0 0 0,27 0 0 0,25 27 0 0,-52-27 0 0,0 0 0 0,80 26 0 0,-80-26 0 0,80 53 0 0,-28 0 0 15,28 27 0 1,-54-1 0-1,27-26 0 1,-53-1 0 0,0 28 0-1,-26-27 0 1,-27 0 0-1,-27 0 0 1,1-53 0 0,-1 0 0-1,27 0 0 16,28-27 0-15</inkml:trace>
  <inkml:trace contextRef="#ctx0" brushRef="#br2" timeOffset="2.55482E6">3730 1905 512 0,'0'-27'0'0,"27"54"0"0,-27-27 0 0,0 0 0 0,0 0 0 0,0 0 0 0,26 0 0 0,-26 0 0 0,0 0 0 0,0 0 0 0,53 0 0 0,-53 0 0 0,0 0 0 0,106-27 0 0,-106 27 0 0,80 0 0 0</inkml:trace>
  <inkml:trace contextRef="#ctx0" brushRef="#br2" timeOffset="2.55515E6">3730 1905 512 0,'106'185'0'0,"-106"-185"0"16,79 26 0-1,-26-26 0 1,53 0 0 0,-53 0 0-1,52-26 0 1</inkml:trace>
  <inkml:trace contextRef="#ctx0" brushRef="#br2" timeOffset="2.55603E6">4551 1720 512 0,'0'0'0'0,"0"0"0"0,0 0 0 0,0 0 0 0,0 0 0 0,0 26 0 0,0-26 0 0,0 0 0 0,0 53 0 0,0-53 0 0,-27 106 0 0,27-1 0 15,0-25 0 1,-27-54 0-1,27 1 0 1,0-27 0 0,0 0 0-1,0-80 0 1,0 1 0-1,0-27 0 1,0-26 0 15,0 26 0-15,27 53 0-1,0 27 0 1,-1 26 0 0,26 26 0-1,-25 54 0 1,26 26 0-1,-26-53 0 1,25 26 0 0,-25-53 0-1,26 0 0 1,-27-52 0-1,28-27 0 1,-2 1 0 15,1-28 0-15,0 1 0-1,-1 26 0 1,-25 26 0 0,0 27 0-1,-1 0 0 1,-26 80 0-1,0 26 0 1,0 26 0 0,0 26 0-1,0-52 0 1,27 27 0-1</inkml:trace>
  <inkml:trace contextRef="#ctx0" brushRef="#br2" timeOffset="2.56113E6">5609 291 512 0,'0'-26'0'0,"26"-1"0"0,-26 27 0 0,53-26 0 0,0-1 0 15,0 27 0 1,0 0 0-1,0 53 0 17,-53 0 0-17,-26 52 0 1,-1 28 0-1,-26-1 0 1,0 1 0 0,27-1 0-1,-1 0 0 1,27-26 0-1,53-53 0 1,26 0 0 0,-25-27 0-1,24 1 0 1,-24-27 0-1,-28 0 0 1,-26 53 0 0,0-27 0 15,-26 80 0-16,-28 0 0 1,28 0 0 0,52 0 0-1,1-27 0 1,26 0 0-1,-26-26 0 1,-1 0 0 0,-26 26 0-1</inkml:trace>
  <inkml:trace contextRef="#ctx0" brushRef="#br2" timeOffset="2.5956E6">4022 476 512 0,'-27'0'0'0,"27"0"0"0,0 0 0 0,0 0 0 0,-27 0 0 0,27 0 0 0,0-27 0 0,0 27 0 0,0 0 0 0,0 0 0 0,0 0 0 0,0 0 0 0,0 0 0 0,0 0 0 0,0 0 0 0,0 0 0 0,0 0 0 0,0 0 0 0,0 0 0 0,0 0 0 0,0 0 0 0,0 0 0 0,0 0 0 0,0 0 0 0,0 0 0 0,0 0 0 0,0 0 0 0,0 0 0 0,27-26 0 0,-27 26 0 0,0 0 0 0,0 0 0 0,0 0 0 0,0 0 0 0,0 0 0 0,0 0 0 0,0 0 0 0,27 0 0 0,-27 0 0 0,0 0 0 0,0 0 0 0,0 0 0 0,0 0 0 0,0 0 0 0,0 0 0 0,25-27 0 0,-25 27 0 0,0 0 0 0,0 0 0 0,0 0 0 0,0 0 0 0,0 0 0 0,27 0 0 0,-27 0 0 0,0 0 0 0,0 0 0 0,0 0 0 0,0 0 0 0,26 27 0 0,-26-27 0 0,0 0 0 0,0 0 0 0,0 0 0 0,27 26 0 0,-27-26 0 0,0 0 0 0,0 0 0 0,27 27 0 0,-27-27 0 0,0 0 0 0,0 53 0 0,0-53 0 0,-27 79 0 0,0 1 0 32,-51-1 0-17,-2 27 0 1,27-53 0-1,26-1 0 1,1-25 0 0,52-27 0-1,-26 26 0 1,53-26 0-1,27-26 0 1,-1-1 0 0,1 27 0-1,-2-26 0 1,-51 26 0-1,0 0 0 1,-1 0 0 15</inkml:trace>
  <inkml:trace contextRef="#ctx0" brushRef="#br2" timeOffset="2.59629E6">4683 265 512 0,'0'0'0'0,"0"0"0"0,0 0 0 0,0 0 0 0,0 0 0 0,0 0 0 0,0 0 0 0,0 0 0 0,0 0 0 0,0 0 0 0,0 0 0 0,0 0 0 0,0 0 0 0,0 0 0 0,0 0 0 0,0 0 0 0,0 0 0 0,0 0 0 0,0 0 0 0,0 0 0 0,0 0 0 0,0 0 0 0,-27 26 0 0,27-26 0 0,0 0 0 0,0 0 0 0,0 0 0 0,-27 26 0 0,27-26 0 0,0 0 0 0,0 0 0 0,-26 0 0 0,26 0 0 0,0 0 0 0,-26 0 0 0,26 0 0 0,-26 27 0 0,-1-1 0 16,0 0 0 0,27 1 0-1,0 26 0 1,0 0 0-1,27-27 0 1,0 1 0 15,25-1 0-15,-26 1 0-1,1-1 0 1,0 1 0 0,-54 26 0-1,27 0 0 1,-53-27 0-1,1 27 0 1,-2-27 0 0,1 27 0-1,27-53 0 1,0 26 0-1</inkml:trace>
  <inkml:trace contextRef="#ctx0" brushRef="#br2" timeOffset="2.59716E6">4948 396 512 0,'0'-26'0'0,"-27"26"0"0,27 0 0 0,0 0 0 0,0 26 0 0,0-26 0 0,-27 27 0 0,-26 52 0 0,0 27 0 16,27 0 0-1,0 26 0 1,52-79 0-1,0 0 0 1,27-27 0 0,0-52 0-1,1 0 0 1,-2-27 0 15,-52-26 0-15,0-1 0-1,-27 1 0 1,27 26 0-1,-25 0 0 1,50 0 0 0,-25 0 0-1,27 26 0 1,-1 1 0-1,28 26 0 1,-28 0 0 0,1 26 0-1,-2 27 0 1,-25 27 0-1,0 52 0 1,-25 1 0 15,50-54 0-15,-25 0 0-1,27-53 0 1,0-26 0 0,26-26 0-1,0 0 0 1,-1-80 0-1,1 27 0 1,-26-54 0 0,-54 54 0-1,-26-1 0 1,-26 1 0-1,53 53 0 1</inkml:trace>
  <inkml:trace contextRef="#ctx0" brushRef="#br2" timeOffset="2.63089E6">16244 10345 512 0,'0'-27'0'0,"0"27"0"0,0 0 0 0,0 0 0 0,0 0 0 0,0 0 0 0,-25 0 0 0,25 0 0 0,0 0 0 0,0 0 0 0,0 0 0 0,0 0 0 0,0 0 0 0,0 0 0 0,0 0 0 0,25 0 0 0,-25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27 0 0 0,-27 0 0 0,0 0 0 0,0 0 0 0,0 0 0 0,27 0 0 0,-27 0 0 0,0 0 0 0,0 0 0 0,53 0 0 0,-53 0 0 0,0 0 0 0,80 0 0 0,-80 0 0 0,78 0 0 0,29 0 0 16,-2 27 0-1,1-54 0 1,0 27 0-1,26 0 0 1,0 27 0 0,1-27 0-1,26 0 0 1,-27 0 0-1,26 26 0 1,-25-26 0 0,26 27 0-1,-27-27 0 1,26 0 0-1,-26 0 0 17,1 26 0-17,-1-26 0 1,0 27 0-1,1-27 0 1,-1 0 0 0,0 0 0-1,1 0 0 1,-1 26 0-1,-26-52 0 1,27 26 0 0,-1 0 0-1,0 0 0 1,1 0 0-1,-1 0 0 1,-27 26 0 0,54-52 0-1,-26 52 0 16,-1-26 0-15,26 0 0 0,-26 27 0-1,1-27 0 1,26 0 0-1,-27 26 0 1,0-26 0 0,1 27 0-1,-1-27 0 1,-27 0 0-1,2 26 0 1,-2-26 0 0,1 27 0-1,0-27 0 1,0 26 0 15,0-26 0-15,0 0 0-1,-27 0 0 1,27 0 0-1,-27 0 0 1,1 26 0 0,25-26 0-1,-25 0 0 1,-1 0 0-1,1 0 0 1,-2 0 0 0,2 0 0-1,0 0 0 1,25 0 0-1,1 0 0 17,0 27 0-17,-27-27 0 1,27 0 0-1,-26 26 0 1,-1-26 0 0,27 0 0-1,-27 0 0 1,-26 27 0-1,26-27 0 1,1 0 0 0,-27 0 0-1,-1 26 0 1,2 0 0-1,-1-26 0 17,0 27 0-32,26-27 0 31,1 0 0-16,-28 26 0 1,1-26 0 0,27 0 0-1,-28 0 0 1,1 27 0-1,0-27 0 1,1 0 0 0,-2 0 0-1,1 27 0 1,0-27 0-1,-26-27 0 1,25 27 0 0,-25 27 0 15,-1-27 0-16,1 0 0 1</inkml:trace>
  <inkml:trace contextRef="#ctx0" brushRef="#br2" timeOffset="2.63767E6">31538 11826 512 0,'0'0'0'0,"26"-26"0"0,-26 26 0 0,0 0 0 0,0-27 0 0,0 27 0 0,27-26 0 0,-27 26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-27 0 0 0,27 0 0 0,0 0 0 0,0 0 0 0,0 0 0 0,-26 53 0 0,26-53 0 0,0 0 0 0,0 0 0 0,-27 26 0 0,27-26 0 0,0 0 0 0,-26 53 0 0,26-53 0 0,0 53 0 0,-27 0 0 16,27 0 0-1,0 0 0 17,0 0 0-17,0-26 0 1,27-1 0-1,-27 0 0 1,26 1 0 0,27-27 0-1,1 0 0 1,-29-27 0-1,28-52 0 1,1 53 0 0,-28-54 0-1,26 27 0 1,-25 0 0-1,-27 27 0 1,-27-27 0 0,2 0 0 15,-55 0 0-16,0 27 0 1</inkml:trace>
  <inkml:trace contextRef="#ctx0" brushRef="#br2" timeOffset="2.63963E6">29606 11589 512 0,'0'0'0'0,"0"0"0"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26 0 0,0-26 0 0,0 0 0 0,0 0 0 0,0 27 0 0,0-27 0 0,0 0 0 0,0 26 0 0,0-26 0 0,0 26 0 0,-27 27 0 16,27-27 0 15,-25 1 0-15,25 26 0-1,0 0 0 1,-27-27 0 0,27 27 0-1,0-26 0 1,0-1 0-1,-26 27 0 1,26-26 0 0,0-1 0-1,0 1 0 1,0-1 0-1,26 0 0 1</inkml:trace>
  <inkml:trace contextRef="#ctx0" brushRef="#br2" timeOffset="2.64256E6">29924 11562 512 0,'27'-26'0'0,"-27"26"0"0,0 0 0 0,0 0 0 0,25 0 0 0,-25 0 0 0,0-27 0 0,27 54 0 0,-27-27 0 0,0 0 0 0,0 0 0 0,27 0 0 0,-27 0 0 0,0 0 0 0,0 53 0 0,0-53 0 0,0 105 0 0,-27-26 0 15,0 27 0 1,-25 0 0 15,26-26 0-15,26-1 0-1,-27-26 0 1,27-27 0-1,27 1 0 1,-27-27 0 0,0 0 0-1,26-79 0 1,1-27 0-1,-2 26 0 1,2 1 0 0,0-27 0-1,-27 27 0 1,0 52 0 15,0 1 0-15,0 26 0-1,0 0 0 1,-54 26 0-1,-24 53 0 1,-29 1 0 0,55-54 0-1,25 27 0 1,1-26 0-1,-1-1 0 1,27-26 0 0,0 0 0-1,27 0 0 1,53-26 0-1,-2 52 0 1,29 1 0 15,-2-27 0-15</inkml:trace>
  <inkml:trace contextRef="#ctx0" brushRef="#br2" timeOffset="2.64277E6">30427 12091 512 0,'26'-26'0'0,"-26"-1"0"0,0 27 0 0,0 0 0 0,0 0 0 0,0 0 0 0</inkml:trace>
  <inkml:trace contextRef="#ctx0" brushRef="#br2" timeOffset="2.64294E6">30427 12091 512 0,'397'-53'0'16,"-397"27"0"-1,0 26 0 1</inkml:trace>
  <inkml:trace contextRef="#ctx0" brushRef="#br2" timeOffset="2.70392E6">31247 10345 512 0,'0'-27'0'0,"-26"27"0"0,26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0 0 0,0 80 0 0,0-80 0 0,-27 79 0 0,27-26 0 16,-27 27 0-1,54-54 0 1,-27 0 0-1,27-26 0 1,51 0 0 0,55-79 0-1,26-80 0 1,53-53 0-1,25-25 0 1,2 25 0 0</inkml:trace>
  <inkml:trace contextRef="#ctx0" brushRef="#br2" timeOffset="2.70562E6">30162 8810 512 0,'0'-26'0'0,"0"26"0"0,0 0 0 0,0 0 0 0,0 0 0 0,0 0 0 0,0 0 0 0,0 0 0 0,0 0 0 0,0 0 0 0,0 0 0 0,0 0 0 0,0 0 0 0,0 0 0 0,0 0 0 0,0 0 0 0,-26 26 0 0,26-26 0 0,0 0 0 0,0 80 0 0,0-80 0 0,-27 79 0 0,1 1 0 16,26-1 0 0,0-53 0-1,0-26 0 1,26 0 0-1,1 0 0 1,105-79 0 0,132-106 0-1,160-80 0 1,105 27 0-1</inkml:trace>
  <inkml:trace contextRef="#ctx0" brushRef="#br2" timeOffset="2.71444E6">23336 14049 512 0,'-27'-26'0'0,"1"-1"0"0,26 27 0 0,-53-53 0 0,-26 0 0 15,26 27 0 1,-1-27 0-1,-51 0 0 1,25 0 0 0,1 27 0-1,26-27 0 1,-27 26 0-1,28 1 0 1,-28-1 0 0,-25 27 0-1,52-26 0 16,-54 26 0-15,29 26 0 0,-29-26 0-1,2 0 0 1,-1 27 0-1,27-1 0 1,-1 1 0 0,1 26 0-1,26-27 0 1,0 27 0-1,-26 0 0 1,26 0 0 0,-1 26 0-1,2 1 0 1,26-1 0-1,-28 1 0 17,28-1 0-17,26 0 0 1,0-26 0-1,0 26 0 1,0 1 0 0,0-27 0-1,26 26 0 1,-26 1 0-1,27-28 0 1,0 27 0 0,26-26 0-1,-28 1 0 1,29-1 0-1,25 0 0 17,-26 0 0-17,26 26 0 1,1-53 0-1,26 27 0 1,-27 0 0 0,27-27 0-1,26 1 0 1,1-1 0-1,-28-26 0 1,27 0 0 0,1 0 0-1,26-26 0 1,-27-1 0-1,-26-26 0 1,0 27 0 0,-1-27 0 15,-25-26 0-16,25 26 0 1,-52-26 0 0,27-1 0-1,-28 0 0 1,2-25 0-1,-28-1 0 1,-26 0 0 0,27 0 0-1,-54 0 0 1,1 1 0-1,-1-27 0 1,0 26 0 0,-25 0 0-1,-1 0 0 16,-52 27 0-15,-160-1 0 0</inkml:trace>
  <inkml:trace contextRef="#ctx0" brushRef="#br2" timeOffset="2.71988E6">23415 14102 512 0,'-27'-26'0'0,"2"-1"0"0,25 27 0 0,0 0 0 0,0 0 0 0,0 0 0 0,0 0 0 0,0 0 0 0,0-26 0 0,0 26 0 0,-27 0 0 0,27 0 0 16,27-27 0 0,-2 1 0-1,2-1 0 1,79 1 0-1,0-27 0 1,26 0 0 0,27-26 0-1,-27 26 0 1,0 0 0-1,-25-27 0 17,25 27 0-17,-53 27 0 1,0-1 0-1,1 1 0 1,-1 26 0 0</inkml:trace>
  <inkml:trace contextRef="#ctx0" brushRef="#br2" timeOffset="2.72076E6">24024 13599 512 0,'-27'-53'0'0,"0"27"0"0,27 26 0 0,0-53 0 0,0 26 0 15,-26 1 0 1,26 26 0 15,-26-27 0-15,0 27 0-1,-54 53 0 1,1-26 0 0,-1 26 0-1,0 26 0 1,2-26 0-1,-2 27 0 1,53-1 0 0,2 0 0-1,-2-26 0 1,0-26 0-1,1 26 0 1,26-27 0 0,0-26 0 15,-27 0 0-16,54 27 0 1,26-27 0 0,52 26 0-1,54 1 0 1,-26-1 0-1,-1 1 0 1,-53-27 0 0,-26 26 0-1,-26-26 0 1,-27 0 0-1,0-26 0 1,0-1 0 0,-54-52 0-1,28-1 0 1,-26 1 0 15,25-1 0-15,0 1 0-1,27 0 0 1</inkml:trace>
  <inkml:trace contextRef="#ctx0" brushRef="#br2" timeOffset="2.76067E6">16774 8731 512 0,'-26'0'0'0,"26"0"0"0,0 0 0 0,0 0 0 0,0 0 0 0,0 0 0 0,0 0 0 0,0 0 0 0,-27 26 0 0,27-26 0 0,0 80 0 0,-26 26 0 15,-1 0 0 1,27 52 0-1,-27-26 0 1,54 27 0 0,-27 0 0-1,0 26 0 1,0-26 0-1,-27 26 0 1,27-26 0 0,27-27 0-1,-27 1 0 1,0-1 0-1,53 0 0 1,-26-26 0 0,26-26 0-1,26 25 0 16,1-52 0-15,52 26 0 0,-27-26 0-1,28 27 0 1,-1-27 0-1,-27 0 0 1,28-27 0 0,-54 1 0-1,1-27 0 1,-27 0 0-1,26-27 0 1,-79 27 0 0,27-26 0-1,-27-1 0 1,-27-26 0 15,-52 0 0-15,-1 0 0-1,-25 0 0 1,25 27 0-1,27-1 0 1,1 1 0 0,25 0 0-1,27 26 0 1,27 0 0-1,-2 0 0 1,55 0 0 0,0 26 0-1,25 0 0 1,-51 27 0-1,24 0 0 17,-24 27 0-17,-1-1 0 1,-1 1 0-1,-25-27 0 1,-27-1 0 0,0-25 0-1,-27-1 0 1,-25 0 0-1,-28-26 0 1,27 0 0 0,1-26 0-1,25 26 0 1,0 0 0-1,27-26 0 1,0 26 0 0,0 0 0 15,0 26 0-16,0-26 0 1,0 26 0 0,0 27 0-1,0-26 0 1,-26-1 0-1,26 1 0 1,-27-27 0 0,1-27 0-1,0-26 0 1,-1 0 0-1,-26-26 0 1,27-26 0 0,-1-1 0-1,27 0 0 1,27 0 0 15,-27 27 0-15,26 26 0-1,-26 53 0 1,0 26 0-1,-26 80 0 1,-1 26 0 0,-25-26 0-1,52-26 0 1,-27-27 0-1,27-27 0 1,0-26 0 0,27 0 0-1,25-79 0 1,1-27 0-1,0 26 0 1,-26 54 0 0,-27 52 0 15,0 27 0-16,0 27 0 1,-27 26 0 0,1-54 0-1,52-25 0 1,1-27 0-1,25 0 0 1,55-53 0 0,25 0 0-1,-106 27 0 1,-26 26 0-1,-26 26 0 1,-54 53 0 0,-26 0 0-1,27-26 0 16,79-53 0-15,26 0 0 0,27 0 0-1,53-53 0 1,-53 53 0-1,-53 0 0 1,0 27 0 0,-105 79 0-1,-2 0 0 1</inkml:trace>
  <inkml:trace contextRef="#ctx0" brushRef="#br2" timeOffset="2.76523E6">23044 11271 512 0,'0'0'0'0,"0"0"0"0,0 0 0 0,0 0 0 0,0 0 0 0,0 0 0 0,-26 0 0 0,-53 26 0 0,79-26 0 0,0 0 0 0,-106-26 0 0,106 26 0 0,-132-53 0 0,26 0 0 15,0 0 0 1,79 1 0 15,-25-28 0-15,79 1 0-1,51-1 0 1,81 1 0 0,26 26 0-1,0 26 0 1,1 27 0-1,-28 27 0 1,-51 26 0 0,-2 26 0-1,-25 1 0 1,-54-1 0-1,1 27 0 1,-80-27 0 15,0 27 0-15,-53-53 0-1,0 0 0 1,27 0 0 0,-1-53 0-1,1 0 0 1,53 0 0-1,-1 0 0 1,27 0 0 0,0 0 0-1,0 0 0 1,0 0 0-1,0 0 0 1,0 0 0 15,0 0 0-31,0-27 0 31,0 27 0-15,27 0 0 0,-1-26 0-1,0-1 0 1,-26 27 0-1,0 0 0 1,0 0 0 0,0 0 0-1,-26 27 0 1,26-27 0-1,0 0 0 1,0 0 0 0,0-27 0-1,53-26 0 16,0 0 0-15,-27 1 0 0,-26 52 0-1,0 0 0 1,0 52 0-1,27 54 0 1,78 27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6F001-CA0B-4CEC-B571-06B08E54926E}" type="datetimeFigureOut">
              <a:rPr lang="en-US" smtClean="0"/>
              <a:t>10/2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305B82-3B1E-47A9-A3CA-C1D7331522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5950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305B82-3B1E-47A9-A3CA-C1D7331522D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5383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02FBBFBA-EA23-4876-ABD7-72B5A830D790}" type="slidenum">
              <a:rPr lang="he-IL" altLang="en-US" sz="1100">
                <a:latin typeface="Times New Roman" panose="02020603050405020304" pitchFamily="18" charset="0"/>
              </a:rPr>
              <a:pPr algn="r"/>
              <a:t>10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04509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6FD4C2D4-C839-4436-BF07-BA0564341480}" type="slidenum">
              <a:rPr lang="he-IL" altLang="en-US" sz="1100">
                <a:latin typeface="Times New Roman" panose="02020603050405020304" pitchFamily="18" charset="0"/>
              </a:rPr>
              <a:pPr algn="r"/>
              <a:t>11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77890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4E0F5728-2233-449A-B44E-58DCB1921F3B}" type="slidenum">
              <a:rPr lang="he-IL" altLang="en-US" sz="1100">
                <a:latin typeface="Times New Roman" panose="02020603050405020304" pitchFamily="18" charset="0"/>
              </a:rPr>
              <a:pPr algn="r"/>
              <a:t>12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31337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A5CE29A5-8C6D-465B-8320-DA2F55D8F1C7}" type="slidenum">
              <a:rPr lang="he-IL" altLang="en-US" sz="1100">
                <a:latin typeface="Times New Roman" panose="02020603050405020304" pitchFamily="18" charset="0"/>
              </a:rPr>
              <a:pPr algn="r"/>
              <a:t>13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12599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A792755-CF21-4AD2-A73C-57952111353C}" type="slidenum">
              <a:rPr lang="he-IL" altLang="en-US" sz="1100">
                <a:latin typeface="Times New Roman" panose="02020603050405020304" pitchFamily="18" charset="0"/>
              </a:rPr>
              <a:pPr algn="r"/>
              <a:t>14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3259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F961127E-151B-4DFA-9790-21EF8106BCD9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77589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71744843-8CEA-47CF-8E13-1DF97AC2241E}" type="slidenum">
              <a:rPr lang="he-IL" altLang="en-US" sz="1100">
                <a:latin typeface="Times New Roman" panose="02020603050405020304" pitchFamily="18" charset="0"/>
              </a:rPr>
              <a:pPr algn="r"/>
              <a:t>16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29924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8AB9A57E-3DB5-4099-A8A3-E46795D6ED25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7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95299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19FEA292-3B69-4281-AD79-24F5BEFB7A91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8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71249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15827C29-9EC5-4265-A156-91DE27D9F9E3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9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60511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7826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7826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7826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7826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7826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782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782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782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782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1892731D-1B88-476C-9A85-237F4AAB0915}" type="slidenum">
              <a:rPr lang="he-IL" altLang="en-US" sz="1100">
                <a:latin typeface="Times New Roman" panose="02020603050405020304" pitchFamily="18" charset="0"/>
              </a:rPr>
              <a:pPr algn="r"/>
              <a:t>2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1563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8AB9A57E-3DB5-4099-A8A3-E46795D6ED25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0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18427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8A94C935-2D66-4579-9E27-C9F75BEFCA78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1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034789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804B55E1-1431-43DF-812D-1991FCDEAFC9}" type="slidenum">
              <a:rPr lang="he-IL" altLang="en-US" sz="1100">
                <a:latin typeface="Times New Roman" panose="02020603050405020304" pitchFamily="18" charset="0"/>
              </a:rPr>
              <a:pPr algn="r"/>
              <a:t>22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7987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895A387-2693-4710-AE4C-5AD09088B05E}" type="slidenum">
              <a:rPr lang="he-IL" altLang="en-US" sz="1100">
                <a:latin typeface="Times New Roman" panose="02020603050405020304" pitchFamily="18" charset="0"/>
              </a:rPr>
              <a:pPr algn="r"/>
              <a:t>23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32096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AD88FB91-D73D-4584-9C87-0A145646EE3E}" type="slidenum">
              <a:rPr lang="he-IL" altLang="en-US" sz="1100">
                <a:latin typeface="Times New Roman" panose="02020603050405020304" pitchFamily="18" charset="0"/>
              </a:rPr>
              <a:pPr algn="r"/>
              <a:t>24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0915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8AB9A57E-3DB5-4099-A8A3-E46795D6ED25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5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38181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F2FBAA02-5793-4BF9-8572-A478716760A1}" type="slidenum">
              <a:rPr lang="he-IL" altLang="en-US" sz="1100">
                <a:latin typeface="Times New Roman" panose="02020603050405020304" pitchFamily="18" charset="0"/>
              </a:rPr>
              <a:pPr algn="r"/>
              <a:t>26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91456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79E8AFCB-F780-43A3-B834-AD97617A1D21}" type="slidenum">
              <a:rPr lang="he-IL" altLang="en-US" sz="1100">
                <a:latin typeface="Times New Roman" panose="02020603050405020304" pitchFamily="18" charset="0"/>
              </a:rPr>
              <a:pPr algn="r"/>
              <a:t>27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73456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EFADF1A9-F12C-4A01-94E1-15833CDD5466}" type="slidenum">
              <a:rPr lang="he-IL" altLang="en-US" sz="1100">
                <a:latin typeface="Times New Roman" panose="02020603050405020304" pitchFamily="18" charset="0"/>
              </a:rPr>
              <a:pPr algn="r"/>
              <a:t>29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29508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EFADF1A9-F12C-4A01-94E1-15833CDD5466}" type="slidenum">
              <a:rPr lang="he-IL" altLang="en-US" sz="1100">
                <a:latin typeface="Times New Roman" panose="02020603050405020304" pitchFamily="18" charset="0"/>
              </a:rPr>
              <a:pPr algn="r"/>
              <a:t>30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54327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8769BD33-4554-4452-ABEA-CFAB207904DB}" type="slidenum">
              <a:rPr lang="he-IL" altLang="en-US" sz="1100">
                <a:latin typeface="Times New Roman" panose="02020603050405020304" pitchFamily="18" charset="0"/>
              </a:rPr>
              <a:pPr algn="r"/>
              <a:t>3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61796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DB16F825-C4CD-4F55-94A6-2B938C43DA39}" type="slidenum">
              <a:rPr lang="he-IL" altLang="en-US" sz="1100">
                <a:latin typeface="Times New Roman" panose="02020603050405020304" pitchFamily="18" charset="0"/>
              </a:rPr>
              <a:pPr algn="r"/>
              <a:t>31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46083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2AD7BFD9-C26E-4790-8C37-55C955F8428A}" type="slidenum">
              <a:rPr lang="he-IL" altLang="en-US" sz="1100">
                <a:latin typeface="Times New Roman" panose="02020603050405020304" pitchFamily="18" charset="0"/>
              </a:rPr>
              <a:pPr algn="r"/>
              <a:t>4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50591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B38293F0-0567-4DEB-901A-B4990A4D44DC}" type="slidenum">
              <a:rPr lang="he-IL" altLang="en-US" sz="1100">
                <a:latin typeface="Times New Roman" panose="02020603050405020304" pitchFamily="18" charset="0"/>
              </a:rPr>
              <a:pPr algn="r"/>
              <a:t>5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782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4C5AB764-C14B-4A84-AE1F-FCE9B62ACE89}" type="slidenum">
              <a:rPr lang="he-IL" altLang="en-US" sz="1100">
                <a:latin typeface="Times New Roman" panose="02020603050405020304" pitchFamily="18" charset="0"/>
              </a:rPr>
              <a:pPr algn="r"/>
              <a:t>6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0617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4E66B193-8574-4921-B592-7919C2FBC457}" type="slidenum">
              <a:rPr lang="he-IL" altLang="en-US" sz="1100">
                <a:latin typeface="Times New Roman" panose="02020603050405020304" pitchFamily="18" charset="0"/>
              </a:rPr>
              <a:pPr algn="r"/>
              <a:t>7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19581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D411CAC5-B637-43A8-904C-181758A67455}" type="slidenum">
              <a:rPr lang="he-IL" altLang="en-US" sz="1100">
                <a:latin typeface="Times New Roman" panose="02020603050405020304" pitchFamily="18" charset="0"/>
              </a:rPr>
              <a:pPr algn="r"/>
              <a:t>8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67803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D411CAC5-B637-43A8-904C-181758A67455}" type="slidenum">
              <a:rPr lang="he-IL" altLang="en-US" sz="1100">
                <a:latin typeface="Times New Roman" panose="02020603050405020304" pitchFamily="18" charset="0"/>
              </a:rPr>
              <a:pPr algn="r"/>
              <a:t>9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71130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 title="scalloped circle"/>
          <p:cNvSpPr/>
          <p:nvPr/>
        </p:nvSpPr>
        <p:spPr bwMode="auto">
          <a:xfrm>
            <a:off x="3557016" y="630936"/>
            <a:ext cx="5235575" cy="5229225"/>
          </a:xfrm>
          <a:custGeom>
            <a:avLst/>
            <a:gdLst/>
            <a:ahLst/>
            <a:cxnLst/>
            <a:rect l="0" t="0" r="r" b="b"/>
            <a:pathLst>
              <a:path w="3298" h="3294">
                <a:moveTo>
                  <a:pt x="1649" y="0"/>
                </a:moveTo>
                <a:lnTo>
                  <a:pt x="1681" y="3"/>
                </a:lnTo>
                <a:lnTo>
                  <a:pt x="1712" y="11"/>
                </a:lnTo>
                <a:lnTo>
                  <a:pt x="1742" y="23"/>
                </a:lnTo>
                <a:lnTo>
                  <a:pt x="1773" y="38"/>
                </a:lnTo>
                <a:lnTo>
                  <a:pt x="1802" y="55"/>
                </a:lnTo>
                <a:lnTo>
                  <a:pt x="1832" y="73"/>
                </a:lnTo>
                <a:lnTo>
                  <a:pt x="1862" y="89"/>
                </a:lnTo>
                <a:lnTo>
                  <a:pt x="1892" y="105"/>
                </a:lnTo>
                <a:lnTo>
                  <a:pt x="1921" y="117"/>
                </a:lnTo>
                <a:lnTo>
                  <a:pt x="1953" y="125"/>
                </a:lnTo>
                <a:lnTo>
                  <a:pt x="1984" y="129"/>
                </a:lnTo>
                <a:lnTo>
                  <a:pt x="2017" y="129"/>
                </a:lnTo>
                <a:lnTo>
                  <a:pt x="2051" y="127"/>
                </a:lnTo>
                <a:lnTo>
                  <a:pt x="2085" y="123"/>
                </a:lnTo>
                <a:lnTo>
                  <a:pt x="2119" y="118"/>
                </a:lnTo>
                <a:lnTo>
                  <a:pt x="2153" y="114"/>
                </a:lnTo>
                <a:lnTo>
                  <a:pt x="2187" y="111"/>
                </a:lnTo>
                <a:lnTo>
                  <a:pt x="2219" y="112"/>
                </a:lnTo>
                <a:lnTo>
                  <a:pt x="2250" y="116"/>
                </a:lnTo>
                <a:lnTo>
                  <a:pt x="2280" y="125"/>
                </a:lnTo>
                <a:lnTo>
                  <a:pt x="2305" y="138"/>
                </a:lnTo>
                <a:lnTo>
                  <a:pt x="2329" y="155"/>
                </a:lnTo>
                <a:lnTo>
                  <a:pt x="2350" y="175"/>
                </a:lnTo>
                <a:lnTo>
                  <a:pt x="2371" y="198"/>
                </a:lnTo>
                <a:lnTo>
                  <a:pt x="2390" y="222"/>
                </a:lnTo>
                <a:lnTo>
                  <a:pt x="2409" y="247"/>
                </a:lnTo>
                <a:lnTo>
                  <a:pt x="2428" y="272"/>
                </a:lnTo>
                <a:lnTo>
                  <a:pt x="2447" y="296"/>
                </a:lnTo>
                <a:lnTo>
                  <a:pt x="2467" y="319"/>
                </a:lnTo>
                <a:lnTo>
                  <a:pt x="2490" y="339"/>
                </a:lnTo>
                <a:lnTo>
                  <a:pt x="2512" y="357"/>
                </a:lnTo>
                <a:lnTo>
                  <a:pt x="2537" y="371"/>
                </a:lnTo>
                <a:lnTo>
                  <a:pt x="2564" y="383"/>
                </a:lnTo>
                <a:lnTo>
                  <a:pt x="2593" y="393"/>
                </a:lnTo>
                <a:lnTo>
                  <a:pt x="2623" y="402"/>
                </a:lnTo>
                <a:lnTo>
                  <a:pt x="2653" y="410"/>
                </a:lnTo>
                <a:lnTo>
                  <a:pt x="2684" y="418"/>
                </a:lnTo>
                <a:lnTo>
                  <a:pt x="2713" y="427"/>
                </a:lnTo>
                <a:lnTo>
                  <a:pt x="2742" y="437"/>
                </a:lnTo>
                <a:lnTo>
                  <a:pt x="2769" y="449"/>
                </a:lnTo>
                <a:lnTo>
                  <a:pt x="2793" y="464"/>
                </a:lnTo>
                <a:lnTo>
                  <a:pt x="2815" y="482"/>
                </a:lnTo>
                <a:lnTo>
                  <a:pt x="2833" y="504"/>
                </a:lnTo>
                <a:lnTo>
                  <a:pt x="2848" y="528"/>
                </a:lnTo>
                <a:lnTo>
                  <a:pt x="2860" y="555"/>
                </a:lnTo>
                <a:lnTo>
                  <a:pt x="2870" y="584"/>
                </a:lnTo>
                <a:lnTo>
                  <a:pt x="2879" y="613"/>
                </a:lnTo>
                <a:lnTo>
                  <a:pt x="2887" y="644"/>
                </a:lnTo>
                <a:lnTo>
                  <a:pt x="2895" y="674"/>
                </a:lnTo>
                <a:lnTo>
                  <a:pt x="2904" y="704"/>
                </a:lnTo>
                <a:lnTo>
                  <a:pt x="2914" y="733"/>
                </a:lnTo>
                <a:lnTo>
                  <a:pt x="2926" y="760"/>
                </a:lnTo>
                <a:lnTo>
                  <a:pt x="2940" y="785"/>
                </a:lnTo>
                <a:lnTo>
                  <a:pt x="2958" y="807"/>
                </a:lnTo>
                <a:lnTo>
                  <a:pt x="2978" y="830"/>
                </a:lnTo>
                <a:lnTo>
                  <a:pt x="3001" y="850"/>
                </a:lnTo>
                <a:lnTo>
                  <a:pt x="3025" y="869"/>
                </a:lnTo>
                <a:lnTo>
                  <a:pt x="3051" y="888"/>
                </a:lnTo>
                <a:lnTo>
                  <a:pt x="3076" y="907"/>
                </a:lnTo>
                <a:lnTo>
                  <a:pt x="3100" y="926"/>
                </a:lnTo>
                <a:lnTo>
                  <a:pt x="3123" y="947"/>
                </a:lnTo>
                <a:lnTo>
                  <a:pt x="3143" y="968"/>
                </a:lnTo>
                <a:lnTo>
                  <a:pt x="3160" y="992"/>
                </a:lnTo>
                <a:lnTo>
                  <a:pt x="3173" y="1017"/>
                </a:lnTo>
                <a:lnTo>
                  <a:pt x="3182" y="1047"/>
                </a:lnTo>
                <a:lnTo>
                  <a:pt x="3186" y="1078"/>
                </a:lnTo>
                <a:lnTo>
                  <a:pt x="3187" y="1110"/>
                </a:lnTo>
                <a:lnTo>
                  <a:pt x="3184" y="1144"/>
                </a:lnTo>
                <a:lnTo>
                  <a:pt x="3180" y="1178"/>
                </a:lnTo>
                <a:lnTo>
                  <a:pt x="3175" y="1212"/>
                </a:lnTo>
                <a:lnTo>
                  <a:pt x="3171" y="1246"/>
                </a:lnTo>
                <a:lnTo>
                  <a:pt x="3169" y="1280"/>
                </a:lnTo>
                <a:lnTo>
                  <a:pt x="3169" y="1313"/>
                </a:lnTo>
                <a:lnTo>
                  <a:pt x="3173" y="1344"/>
                </a:lnTo>
                <a:lnTo>
                  <a:pt x="3181" y="1375"/>
                </a:lnTo>
                <a:lnTo>
                  <a:pt x="3193" y="1404"/>
                </a:lnTo>
                <a:lnTo>
                  <a:pt x="3209" y="1434"/>
                </a:lnTo>
                <a:lnTo>
                  <a:pt x="3225" y="1464"/>
                </a:lnTo>
                <a:lnTo>
                  <a:pt x="3243" y="1494"/>
                </a:lnTo>
                <a:lnTo>
                  <a:pt x="3260" y="1523"/>
                </a:lnTo>
                <a:lnTo>
                  <a:pt x="3275" y="1554"/>
                </a:lnTo>
                <a:lnTo>
                  <a:pt x="3287" y="1584"/>
                </a:lnTo>
                <a:lnTo>
                  <a:pt x="3295" y="1615"/>
                </a:lnTo>
                <a:lnTo>
                  <a:pt x="3298" y="1647"/>
                </a:lnTo>
                <a:lnTo>
                  <a:pt x="3295" y="1679"/>
                </a:lnTo>
                <a:lnTo>
                  <a:pt x="3287" y="1710"/>
                </a:lnTo>
                <a:lnTo>
                  <a:pt x="3275" y="1740"/>
                </a:lnTo>
                <a:lnTo>
                  <a:pt x="3260" y="1771"/>
                </a:lnTo>
                <a:lnTo>
                  <a:pt x="3243" y="1800"/>
                </a:lnTo>
                <a:lnTo>
                  <a:pt x="3225" y="1830"/>
                </a:lnTo>
                <a:lnTo>
                  <a:pt x="3209" y="1860"/>
                </a:lnTo>
                <a:lnTo>
                  <a:pt x="3193" y="1890"/>
                </a:lnTo>
                <a:lnTo>
                  <a:pt x="3181" y="1919"/>
                </a:lnTo>
                <a:lnTo>
                  <a:pt x="3173" y="1950"/>
                </a:lnTo>
                <a:lnTo>
                  <a:pt x="3169" y="1981"/>
                </a:lnTo>
                <a:lnTo>
                  <a:pt x="3169" y="2014"/>
                </a:lnTo>
                <a:lnTo>
                  <a:pt x="3171" y="2048"/>
                </a:lnTo>
                <a:lnTo>
                  <a:pt x="3175" y="2082"/>
                </a:lnTo>
                <a:lnTo>
                  <a:pt x="3180" y="2116"/>
                </a:lnTo>
                <a:lnTo>
                  <a:pt x="3184" y="2150"/>
                </a:lnTo>
                <a:lnTo>
                  <a:pt x="3187" y="2184"/>
                </a:lnTo>
                <a:lnTo>
                  <a:pt x="3186" y="2216"/>
                </a:lnTo>
                <a:lnTo>
                  <a:pt x="3182" y="2247"/>
                </a:lnTo>
                <a:lnTo>
                  <a:pt x="3173" y="2277"/>
                </a:lnTo>
                <a:lnTo>
                  <a:pt x="3160" y="2302"/>
                </a:lnTo>
                <a:lnTo>
                  <a:pt x="3143" y="2326"/>
                </a:lnTo>
                <a:lnTo>
                  <a:pt x="3123" y="2347"/>
                </a:lnTo>
                <a:lnTo>
                  <a:pt x="3100" y="2368"/>
                </a:lnTo>
                <a:lnTo>
                  <a:pt x="3076" y="2387"/>
                </a:lnTo>
                <a:lnTo>
                  <a:pt x="3051" y="2406"/>
                </a:lnTo>
                <a:lnTo>
                  <a:pt x="3025" y="2425"/>
                </a:lnTo>
                <a:lnTo>
                  <a:pt x="3001" y="2444"/>
                </a:lnTo>
                <a:lnTo>
                  <a:pt x="2978" y="2464"/>
                </a:lnTo>
                <a:lnTo>
                  <a:pt x="2958" y="2487"/>
                </a:lnTo>
                <a:lnTo>
                  <a:pt x="2940" y="2509"/>
                </a:lnTo>
                <a:lnTo>
                  <a:pt x="2926" y="2534"/>
                </a:lnTo>
                <a:lnTo>
                  <a:pt x="2914" y="2561"/>
                </a:lnTo>
                <a:lnTo>
                  <a:pt x="2904" y="2590"/>
                </a:lnTo>
                <a:lnTo>
                  <a:pt x="2895" y="2620"/>
                </a:lnTo>
                <a:lnTo>
                  <a:pt x="2887" y="2650"/>
                </a:lnTo>
                <a:lnTo>
                  <a:pt x="2879" y="2681"/>
                </a:lnTo>
                <a:lnTo>
                  <a:pt x="2870" y="2710"/>
                </a:lnTo>
                <a:lnTo>
                  <a:pt x="2860" y="2739"/>
                </a:lnTo>
                <a:lnTo>
                  <a:pt x="2848" y="2766"/>
                </a:lnTo>
                <a:lnTo>
                  <a:pt x="2833" y="2790"/>
                </a:lnTo>
                <a:lnTo>
                  <a:pt x="2815" y="2812"/>
                </a:lnTo>
                <a:lnTo>
                  <a:pt x="2793" y="2830"/>
                </a:lnTo>
                <a:lnTo>
                  <a:pt x="2769" y="2845"/>
                </a:lnTo>
                <a:lnTo>
                  <a:pt x="2742" y="2857"/>
                </a:lnTo>
                <a:lnTo>
                  <a:pt x="2713" y="2867"/>
                </a:lnTo>
                <a:lnTo>
                  <a:pt x="2684" y="2876"/>
                </a:lnTo>
                <a:lnTo>
                  <a:pt x="2653" y="2884"/>
                </a:lnTo>
                <a:lnTo>
                  <a:pt x="2623" y="2892"/>
                </a:lnTo>
                <a:lnTo>
                  <a:pt x="2593" y="2901"/>
                </a:lnTo>
                <a:lnTo>
                  <a:pt x="2564" y="2911"/>
                </a:lnTo>
                <a:lnTo>
                  <a:pt x="2537" y="2923"/>
                </a:lnTo>
                <a:lnTo>
                  <a:pt x="2512" y="2937"/>
                </a:lnTo>
                <a:lnTo>
                  <a:pt x="2490" y="2955"/>
                </a:lnTo>
                <a:lnTo>
                  <a:pt x="2467" y="2975"/>
                </a:lnTo>
                <a:lnTo>
                  <a:pt x="2447" y="2998"/>
                </a:lnTo>
                <a:lnTo>
                  <a:pt x="2428" y="3022"/>
                </a:lnTo>
                <a:lnTo>
                  <a:pt x="2409" y="3047"/>
                </a:lnTo>
                <a:lnTo>
                  <a:pt x="2390" y="3072"/>
                </a:lnTo>
                <a:lnTo>
                  <a:pt x="2371" y="3096"/>
                </a:lnTo>
                <a:lnTo>
                  <a:pt x="2350" y="3119"/>
                </a:lnTo>
                <a:lnTo>
                  <a:pt x="2329" y="3139"/>
                </a:lnTo>
                <a:lnTo>
                  <a:pt x="2305" y="3156"/>
                </a:lnTo>
                <a:lnTo>
                  <a:pt x="2280" y="3169"/>
                </a:lnTo>
                <a:lnTo>
                  <a:pt x="2250" y="3178"/>
                </a:lnTo>
                <a:lnTo>
                  <a:pt x="2219" y="3182"/>
                </a:lnTo>
                <a:lnTo>
                  <a:pt x="2187" y="3183"/>
                </a:lnTo>
                <a:lnTo>
                  <a:pt x="2153" y="3180"/>
                </a:lnTo>
                <a:lnTo>
                  <a:pt x="2119" y="3176"/>
                </a:lnTo>
                <a:lnTo>
                  <a:pt x="2085" y="3171"/>
                </a:lnTo>
                <a:lnTo>
                  <a:pt x="2051" y="3167"/>
                </a:lnTo>
                <a:lnTo>
                  <a:pt x="2017" y="3165"/>
                </a:lnTo>
                <a:lnTo>
                  <a:pt x="1984" y="3165"/>
                </a:lnTo>
                <a:lnTo>
                  <a:pt x="1953" y="3169"/>
                </a:lnTo>
                <a:lnTo>
                  <a:pt x="1921" y="3177"/>
                </a:lnTo>
                <a:lnTo>
                  <a:pt x="1892" y="3189"/>
                </a:lnTo>
                <a:lnTo>
                  <a:pt x="1862" y="3205"/>
                </a:lnTo>
                <a:lnTo>
                  <a:pt x="1832" y="3221"/>
                </a:lnTo>
                <a:lnTo>
                  <a:pt x="1802" y="3239"/>
                </a:lnTo>
                <a:lnTo>
                  <a:pt x="1773" y="3256"/>
                </a:lnTo>
                <a:lnTo>
                  <a:pt x="1742" y="3271"/>
                </a:lnTo>
                <a:lnTo>
                  <a:pt x="1712" y="3283"/>
                </a:lnTo>
                <a:lnTo>
                  <a:pt x="1681" y="3291"/>
                </a:lnTo>
                <a:lnTo>
                  <a:pt x="1649" y="3294"/>
                </a:lnTo>
                <a:lnTo>
                  <a:pt x="1617" y="3291"/>
                </a:lnTo>
                <a:lnTo>
                  <a:pt x="1586" y="3283"/>
                </a:lnTo>
                <a:lnTo>
                  <a:pt x="1556" y="3271"/>
                </a:lnTo>
                <a:lnTo>
                  <a:pt x="1525" y="3256"/>
                </a:lnTo>
                <a:lnTo>
                  <a:pt x="1496" y="3239"/>
                </a:lnTo>
                <a:lnTo>
                  <a:pt x="1466" y="3221"/>
                </a:lnTo>
                <a:lnTo>
                  <a:pt x="1436" y="3205"/>
                </a:lnTo>
                <a:lnTo>
                  <a:pt x="1406" y="3189"/>
                </a:lnTo>
                <a:lnTo>
                  <a:pt x="1376" y="3177"/>
                </a:lnTo>
                <a:lnTo>
                  <a:pt x="1345" y="3169"/>
                </a:lnTo>
                <a:lnTo>
                  <a:pt x="1314" y="3165"/>
                </a:lnTo>
                <a:lnTo>
                  <a:pt x="1281" y="3165"/>
                </a:lnTo>
                <a:lnTo>
                  <a:pt x="1247" y="3167"/>
                </a:lnTo>
                <a:lnTo>
                  <a:pt x="1213" y="3171"/>
                </a:lnTo>
                <a:lnTo>
                  <a:pt x="1179" y="3176"/>
                </a:lnTo>
                <a:lnTo>
                  <a:pt x="1145" y="3180"/>
                </a:lnTo>
                <a:lnTo>
                  <a:pt x="1111" y="3183"/>
                </a:lnTo>
                <a:lnTo>
                  <a:pt x="1079" y="3182"/>
                </a:lnTo>
                <a:lnTo>
                  <a:pt x="1048" y="3178"/>
                </a:lnTo>
                <a:lnTo>
                  <a:pt x="1018" y="3169"/>
                </a:lnTo>
                <a:lnTo>
                  <a:pt x="993" y="3156"/>
                </a:lnTo>
                <a:lnTo>
                  <a:pt x="969" y="3139"/>
                </a:lnTo>
                <a:lnTo>
                  <a:pt x="948" y="3119"/>
                </a:lnTo>
                <a:lnTo>
                  <a:pt x="927" y="3096"/>
                </a:lnTo>
                <a:lnTo>
                  <a:pt x="908" y="3072"/>
                </a:lnTo>
                <a:lnTo>
                  <a:pt x="889" y="3047"/>
                </a:lnTo>
                <a:lnTo>
                  <a:pt x="870" y="3022"/>
                </a:lnTo>
                <a:lnTo>
                  <a:pt x="851" y="2998"/>
                </a:lnTo>
                <a:lnTo>
                  <a:pt x="831" y="2975"/>
                </a:lnTo>
                <a:lnTo>
                  <a:pt x="808" y="2955"/>
                </a:lnTo>
                <a:lnTo>
                  <a:pt x="786" y="2937"/>
                </a:lnTo>
                <a:lnTo>
                  <a:pt x="761" y="2923"/>
                </a:lnTo>
                <a:lnTo>
                  <a:pt x="734" y="2911"/>
                </a:lnTo>
                <a:lnTo>
                  <a:pt x="705" y="2901"/>
                </a:lnTo>
                <a:lnTo>
                  <a:pt x="675" y="2892"/>
                </a:lnTo>
                <a:lnTo>
                  <a:pt x="645" y="2884"/>
                </a:lnTo>
                <a:lnTo>
                  <a:pt x="614" y="2876"/>
                </a:lnTo>
                <a:lnTo>
                  <a:pt x="585" y="2867"/>
                </a:lnTo>
                <a:lnTo>
                  <a:pt x="556" y="2857"/>
                </a:lnTo>
                <a:lnTo>
                  <a:pt x="529" y="2845"/>
                </a:lnTo>
                <a:lnTo>
                  <a:pt x="505" y="2830"/>
                </a:lnTo>
                <a:lnTo>
                  <a:pt x="483" y="2812"/>
                </a:lnTo>
                <a:lnTo>
                  <a:pt x="465" y="2790"/>
                </a:lnTo>
                <a:lnTo>
                  <a:pt x="450" y="2766"/>
                </a:lnTo>
                <a:lnTo>
                  <a:pt x="438" y="2739"/>
                </a:lnTo>
                <a:lnTo>
                  <a:pt x="428" y="2710"/>
                </a:lnTo>
                <a:lnTo>
                  <a:pt x="419" y="2681"/>
                </a:lnTo>
                <a:lnTo>
                  <a:pt x="411" y="2650"/>
                </a:lnTo>
                <a:lnTo>
                  <a:pt x="403" y="2620"/>
                </a:lnTo>
                <a:lnTo>
                  <a:pt x="394" y="2590"/>
                </a:lnTo>
                <a:lnTo>
                  <a:pt x="384" y="2561"/>
                </a:lnTo>
                <a:lnTo>
                  <a:pt x="372" y="2534"/>
                </a:lnTo>
                <a:lnTo>
                  <a:pt x="358" y="2509"/>
                </a:lnTo>
                <a:lnTo>
                  <a:pt x="340" y="2487"/>
                </a:lnTo>
                <a:lnTo>
                  <a:pt x="320" y="2464"/>
                </a:lnTo>
                <a:lnTo>
                  <a:pt x="297" y="2444"/>
                </a:lnTo>
                <a:lnTo>
                  <a:pt x="272" y="2425"/>
                </a:lnTo>
                <a:lnTo>
                  <a:pt x="247" y="2406"/>
                </a:lnTo>
                <a:lnTo>
                  <a:pt x="222" y="2387"/>
                </a:lnTo>
                <a:lnTo>
                  <a:pt x="198" y="2368"/>
                </a:lnTo>
                <a:lnTo>
                  <a:pt x="175" y="2347"/>
                </a:lnTo>
                <a:lnTo>
                  <a:pt x="155" y="2326"/>
                </a:lnTo>
                <a:lnTo>
                  <a:pt x="138" y="2302"/>
                </a:lnTo>
                <a:lnTo>
                  <a:pt x="125" y="2277"/>
                </a:lnTo>
                <a:lnTo>
                  <a:pt x="116" y="2247"/>
                </a:lnTo>
                <a:lnTo>
                  <a:pt x="112" y="2216"/>
                </a:lnTo>
                <a:lnTo>
                  <a:pt x="111" y="2184"/>
                </a:lnTo>
                <a:lnTo>
                  <a:pt x="114" y="2150"/>
                </a:lnTo>
                <a:lnTo>
                  <a:pt x="118" y="2116"/>
                </a:lnTo>
                <a:lnTo>
                  <a:pt x="123" y="2082"/>
                </a:lnTo>
                <a:lnTo>
                  <a:pt x="127" y="2048"/>
                </a:lnTo>
                <a:lnTo>
                  <a:pt x="129" y="2014"/>
                </a:lnTo>
                <a:lnTo>
                  <a:pt x="129" y="1981"/>
                </a:lnTo>
                <a:lnTo>
                  <a:pt x="125" y="1950"/>
                </a:lnTo>
                <a:lnTo>
                  <a:pt x="117" y="1919"/>
                </a:lnTo>
                <a:lnTo>
                  <a:pt x="105" y="1890"/>
                </a:lnTo>
                <a:lnTo>
                  <a:pt x="90" y="1860"/>
                </a:lnTo>
                <a:lnTo>
                  <a:pt x="73" y="1830"/>
                </a:lnTo>
                <a:lnTo>
                  <a:pt x="55" y="1800"/>
                </a:lnTo>
                <a:lnTo>
                  <a:pt x="38" y="1771"/>
                </a:lnTo>
                <a:lnTo>
                  <a:pt x="23" y="1740"/>
                </a:lnTo>
                <a:lnTo>
                  <a:pt x="11" y="1710"/>
                </a:lnTo>
                <a:lnTo>
                  <a:pt x="3" y="1679"/>
                </a:lnTo>
                <a:lnTo>
                  <a:pt x="0" y="1647"/>
                </a:lnTo>
                <a:lnTo>
                  <a:pt x="3" y="1615"/>
                </a:lnTo>
                <a:lnTo>
                  <a:pt x="11" y="1584"/>
                </a:lnTo>
                <a:lnTo>
                  <a:pt x="23" y="1554"/>
                </a:lnTo>
                <a:lnTo>
                  <a:pt x="38" y="1523"/>
                </a:lnTo>
                <a:lnTo>
                  <a:pt x="55" y="1494"/>
                </a:lnTo>
                <a:lnTo>
                  <a:pt x="73" y="1464"/>
                </a:lnTo>
                <a:lnTo>
                  <a:pt x="90" y="1434"/>
                </a:lnTo>
                <a:lnTo>
                  <a:pt x="105" y="1404"/>
                </a:lnTo>
                <a:lnTo>
                  <a:pt x="117" y="1375"/>
                </a:lnTo>
                <a:lnTo>
                  <a:pt x="125" y="1344"/>
                </a:lnTo>
                <a:lnTo>
                  <a:pt x="129" y="1313"/>
                </a:lnTo>
                <a:lnTo>
                  <a:pt x="129" y="1280"/>
                </a:lnTo>
                <a:lnTo>
                  <a:pt x="127" y="1246"/>
                </a:lnTo>
                <a:lnTo>
                  <a:pt x="123" y="1212"/>
                </a:lnTo>
                <a:lnTo>
                  <a:pt x="118" y="1178"/>
                </a:lnTo>
                <a:lnTo>
                  <a:pt x="114" y="1144"/>
                </a:lnTo>
                <a:lnTo>
                  <a:pt x="111" y="1110"/>
                </a:lnTo>
                <a:lnTo>
                  <a:pt x="112" y="1078"/>
                </a:lnTo>
                <a:lnTo>
                  <a:pt x="116" y="1047"/>
                </a:lnTo>
                <a:lnTo>
                  <a:pt x="125" y="1017"/>
                </a:lnTo>
                <a:lnTo>
                  <a:pt x="138" y="992"/>
                </a:lnTo>
                <a:lnTo>
                  <a:pt x="155" y="968"/>
                </a:lnTo>
                <a:lnTo>
                  <a:pt x="175" y="947"/>
                </a:lnTo>
                <a:lnTo>
                  <a:pt x="198" y="926"/>
                </a:lnTo>
                <a:lnTo>
                  <a:pt x="222" y="907"/>
                </a:lnTo>
                <a:lnTo>
                  <a:pt x="247" y="888"/>
                </a:lnTo>
                <a:lnTo>
                  <a:pt x="272" y="869"/>
                </a:lnTo>
                <a:lnTo>
                  <a:pt x="297" y="850"/>
                </a:lnTo>
                <a:lnTo>
                  <a:pt x="320" y="830"/>
                </a:lnTo>
                <a:lnTo>
                  <a:pt x="340" y="807"/>
                </a:lnTo>
                <a:lnTo>
                  <a:pt x="358" y="785"/>
                </a:lnTo>
                <a:lnTo>
                  <a:pt x="372" y="760"/>
                </a:lnTo>
                <a:lnTo>
                  <a:pt x="384" y="733"/>
                </a:lnTo>
                <a:lnTo>
                  <a:pt x="394" y="704"/>
                </a:lnTo>
                <a:lnTo>
                  <a:pt x="403" y="674"/>
                </a:lnTo>
                <a:lnTo>
                  <a:pt x="411" y="644"/>
                </a:lnTo>
                <a:lnTo>
                  <a:pt x="419" y="613"/>
                </a:lnTo>
                <a:lnTo>
                  <a:pt x="428" y="584"/>
                </a:lnTo>
                <a:lnTo>
                  <a:pt x="438" y="555"/>
                </a:lnTo>
                <a:lnTo>
                  <a:pt x="450" y="528"/>
                </a:lnTo>
                <a:lnTo>
                  <a:pt x="465" y="504"/>
                </a:lnTo>
                <a:lnTo>
                  <a:pt x="483" y="482"/>
                </a:lnTo>
                <a:lnTo>
                  <a:pt x="505" y="464"/>
                </a:lnTo>
                <a:lnTo>
                  <a:pt x="529" y="449"/>
                </a:lnTo>
                <a:lnTo>
                  <a:pt x="556" y="437"/>
                </a:lnTo>
                <a:lnTo>
                  <a:pt x="585" y="427"/>
                </a:lnTo>
                <a:lnTo>
                  <a:pt x="614" y="418"/>
                </a:lnTo>
                <a:lnTo>
                  <a:pt x="645" y="410"/>
                </a:lnTo>
                <a:lnTo>
                  <a:pt x="675" y="402"/>
                </a:lnTo>
                <a:lnTo>
                  <a:pt x="705" y="393"/>
                </a:lnTo>
                <a:lnTo>
                  <a:pt x="734" y="383"/>
                </a:lnTo>
                <a:lnTo>
                  <a:pt x="761" y="371"/>
                </a:lnTo>
                <a:lnTo>
                  <a:pt x="786" y="357"/>
                </a:lnTo>
                <a:lnTo>
                  <a:pt x="808" y="339"/>
                </a:lnTo>
                <a:lnTo>
                  <a:pt x="831" y="319"/>
                </a:lnTo>
                <a:lnTo>
                  <a:pt x="851" y="296"/>
                </a:lnTo>
                <a:lnTo>
                  <a:pt x="870" y="272"/>
                </a:lnTo>
                <a:lnTo>
                  <a:pt x="889" y="247"/>
                </a:lnTo>
                <a:lnTo>
                  <a:pt x="908" y="222"/>
                </a:lnTo>
                <a:lnTo>
                  <a:pt x="927" y="198"/>
                </a:lnTo>
                <a:lnTo>
                  <a:pt x="948" y="175"/>
                </a:lnTo>
                <a:lnTo>
                  <a:pt x="969" y="155"/>
                </a:lnTo>
                <a:lnTo>
                  <a:pt x="993" y="138"/>
                </a:lnTo>
                <a:lnTo>
                  <a:pt x="1018" y="125"/>
                </a:lnTo>
                <a:lnTo>
                  <a:pt x="1048" y="116"/>
                </a:lnTo>
                <a:lnTo>
                  <a:pt x="1079" y="112"/>
                </a:lnTo>
                <a:lnTo>
                  <a:pt x="1111" y="111"/>
                </a:lnTo>
                <a:lnTo>
                  <a:pt x="1145" y="114"/>
                </a:lnTo>
                <a:lnTo>
                  <a:pt x="1179" y="118"/>
                </a:lnTo>
                <a:lnTo>
                  <a:pt x="1213" y="123"/>
                </a:lnTo>
                <a:lnTo>
                  <a:pt x="1247" y="127"/>
                </a:lnTo>
                <a:lnTo>
                  <a:pt x="1281" y="129"/>
                </a:lnTo>
                <a:lnTo>
                  <a:pt x="1314" y="129"/>
                </a:lnTo>
                <a:lnTo>
                  <a:pt x="1345" y="125"/>
                </a:lnTo>
                <a:lnTo>
                  <a:pt x="1376" y="117"/>
                </a:lnTo>
                <a:lnTo>
                  <a:pt x="1406" y="105"/>
                </a:lnTo>
                <a:lnTo>
                  <a:pt x="1436" y="89"/>
                </a:lnTo>
                <a:lnTo>
                  <a:pt x="1466" y="73"/>
                </a:lnTo>
                <a:lnTo>
                  <a:pt x="1496" y="55"/>
                </a:lnTo>
                <a:lnTo>
                  <a:pt x="1525" y="38"/>
                </a:lnTo>
                <a:lnTo>
                  <a:pt x="1556" y="23"/>
                </a:lnTo>
                <a:lnTo>
                  <a:pt x="1586" y="11"/>
                </a:lnTo>
                <a:lnTo>
                  <a:pt x="1617" y="3"/>
                </a:lnTo>
                <a:lnTo>
                  <a:pt x="1649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8523" y="1098388"/>
            <a:ext cx="10318418" cy="4394988"/>
          </a:xfrm>
        </p:spPr>
        <p:txBody>
          <a:bodyPr anchor="ctr">
            <a:noAutofit/>
          </a:bodyPr>
          <a:lstStyle>
            <a:lvl1pPr algn="ctr">
              <a:defRPr sz="10000" spc="8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15045" y="5979196"/>
            <a:ext cx="8045373" cy="742279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b="1" i="0" cap="all" spc="4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8523" y="6375679"/>
            <a:ext cx="2329722" cy="348462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80332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67218" y="6375679"/>
            <a:ext cx="2329723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Rectangle 12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4223211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251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66321" y="382386"/>
            <a:ext cx="1492132" cy="560040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57300" y="382385"/>
            <a:ext cx="8392585" cy="560040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6190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76200"/>
            <a:ext cx="116840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56388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838200"/>
            <a:ext cx="56388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46800" y="3695700"/>
            <a:ext cx="56388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05500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426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2929" y="1073888"/>
            <a:ext cx="8187071" cy="4064627"/>
          </a:xfrm>
        </p:spPr>
        <p:txBody>
          <a:bodyPr anchor="b">
            <a:normAutofit/>
          </a:bodyPr>
          <a:lstStyle>
            <a:lvl1pPr>
              <a:defRPr sz="8400" spc="8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2930" y="5159781"/>
            <a:ext cx="7017488" cy="951135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2000" b="1" i="0" cap="all" spc="4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36546" y="6375679"/>
            <a:ext cx="1493947" cy="348462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79064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42434" y="6375679"/>
            <a:ext cx="1487566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7" name="Group 6" title="left scallop shape"/>
          <p:cNvGrpSpPr/>
          <p:nvPr/>
        </p:nvGrpSpPr>
        <p:grpSpPr>
          <a:xfrm>
            <a:off x="0" y="0"/>
            <a:ext cx="2814638" cy="6858000"/>
            <a:chOff x="0" y="0"/>
            <a:chExt cx="2814638" cy="6858000"/>
          </a:xfrm>
        </p:grpSpPr>
        <p:sp>
          <p:nvSpPr>
            <p:cNvPr id="11" name="Freeform 6" title="left scallop shape"/>
            <p:cNvSpPr/>
            <p:nvPr/>
          </p:nvSpPr>
          <p:spPr bwMode="auto">
            <a:xfrm>
              <a:off x="0" y="0"/>
              <a:ext cx="2814638" cy="6858000"/>
            </a:xfrm>
            <a:custGeom>
              <a:avLst/>
              <a:gdLst/>
              <a:ahLst/>
              <a:cxnLst/>
              <a:rect l="0" t="0" r="r" b="b"/>
              <a:pathLst>
                <a:path w="1773" h="4320">
                  <a:moveTo>
                    <a:pt x="0" y="0"/>
                  </a:moveTo>
                  <a:lnTo>
                    <a:pt x="891" y="0"/>
                  </a:lnTo>
                  <a:lnTo>
                    <a:pt x="906" y="56"/>
                  </a:lnTo>
                  <a:lnTo>
                    <a:pt x="921" y="111"/>
                  </a:lnTo>
                  <a:lnTo>
                    <a:pt x="938" y="165"/>
                  </a:lnTo>
                  <a:lnTo>
                    <a:pt x="957" y="217"/>
                  </a:lnTo>
                  <a:lnTo>
                    <a:pt x="980" y="266"/>
                  </a:lnTo>
                  <a:lnTo>
                    <a:pt x="1007" y="312"/>
                  </a:lnTo>
                  <a:lnTo>
                    <a:pt x="1036" y="351"/>
                  </a:lnTo>
                  <a:lnTo>
                    <a:pt x="1069" y="387"/>
                  </a:lnTo>
                  <a:lnTo>
                    <a:pt x="1105" y="422"/>
                  </a:lnTo>
                  <a:lnTo>
                    <a:pt x="1145" y="456"/>
                  </a:lnTo>
                  <a:lnTo>
                    <a:pt x="1185" y="487"/>
                  </a:lnTo>
                  <a:lnTo>
                    <a:pt x="1227" y="520"/>
                  </a:lnTo>
                  <a:lnTo>
                    <a:pt x="1270" y="551"/>
                  </a:lnTo>
                  <a:lnTo>
                    <a:pt x="1311" y="584"/>
                  </a:lnTo>
                  <a:lnTo>
                    <a:pt x="1352" y="617"/>
                  </a:lnTo>
                  <a:lnTo>
                    <a:pt x="1390" y="651"/>
                  </a:lnTo>
                  <a:lnTo>
                    <a:pt x="1425" y="687"/>
                  </a:lnTo>
                  <a:lnTo>
                    <a:pt x="1456" y="725"/>
                  </a:lnTo>
                  <a:lnTo>
                    <a:pt x="1484" y="765"/>
                  </a:lnTo>
                  <a:lnTo>
                    <a:pt x="1505" y="808"/>
                  </a:lnTo>
                  <a:lnTo>
                    <a:pt x="1521" y="856"/>
                  </a:lnTo>
                  <a:lnTo>
                    <a:pt x="1530" y="907"/>
                  </a:lnTo>
                  <a:lnTo>
                    <a:pt x="1534" y="960"/>
                  </a:lnTo>
                  <a:lnTo>
                    <a:pt x="1534" y="1013"/>
                  </a:lnTo>
                  <a:lnTo>
                    <a:pt x="1530" y="1068"/>
                  </a:lnTo>
                  <a:lnTo>
                    <a:pt x="1523" y="1125"/>
                  </a:lnTo>
                  <a:lnTo>
                    <a:pt x="1515" y="1181"/>
                  </a:lnTo>
                  <a:lnTo>
                    <a:pt x="1508" y="1237"/>
                  </a:lnTo>
                  <a:lnTo>
                    <a:pt x="1501" y="1293"/>
                  </a:lnTo>
                  <a:lnTo>
                    <a:pt x="1496" y="1350"/>
                  </a:lnTo>
                  <a:lnTo>
                    <a:pt x="1494" y="1405"/>
                  </a:lnTo>
                  <a:lnTo>
                    <a:pt x="1497" y="1458"/>
                  </a:lnTo>
                  <a:lnTo>
                    <a:pt x="1504" y="1511"/>
                  </a:lnTo>
                  <a:lnTo>
                    <a:pt x="1517" y="1560"/>
                  </a:lnTo>
                  <a:lnTo>
                    <a:pt x="1535" y="1610"/>
                  </a:lnTo>
                  <a:lnTo>
                    <a:pt x="1557" y="1659"/>
                  </a:lnTo>
                  <a:lnTo>
                    <a:pt x="1583" y="1708"/>
                  </a:lnTo>
                  <a:lnTo>
                    <a:pt x="1611" y="1757"/>
                  </a:lnTo>
                  <a:lnTo>
                    <a:pt x="1640" y="1807"/>
                  </a:lnTo>
                  <a:lnTo>
                    <a:pt x="1669" y="1855"/>
                  </a:lnTo>
                  <a:lnTo>
                    <a:pt x="1696" y="1905"/>
                  </a:lnTo>
                  <a:lnTo>
                    <a:pt x="1721" y="1954"/>
                  </a:lnTo>
                  <a:lnTo>
                    <a:pt x="1742" y="2006"/>
                  </a:lnTo>
                  <a:lnTo>
                    <a:pt x="1759" y="2057"/>
                  </a:lnTo>
                  <a:lnTo>
                    <a:pt x="1769" y="2108"/>
                  </a:lnTo>
                  <a:lnTo>
                    <a:pt x="1773" y="2160"/>
                  </a:lnTo>
                  <a:lnTo>
                    <a:pt x="1769" y="2212"/>
                  </a:lnTo>
                  <a:lnTo>
                    <a:pt x="1759" y="2263"/>
                  </a:lnTo>
                  <a:lnTo>
                    <a:pt x="1742" y="2314"/>
                  </a:lnTo>
                  <a:lnTo>
                    <a:pt x="1721" y="2366"/>
                  </a:lnTo>
                  <a:lnTo>
                    <a:pt x="1696" y="2415"/>
                  </a:lnTo>
                  <a:lnTo>
                    <a:pt x="1669" y="2465"/>
                  </a:lnTo>
                  <a:lnTo>
                    <a:pt x="1640" y="2513"/>
                  </a:lnTo>
                  <a:lnTo>
                    <a:pt x="1611" y="2563"/>
                  </a:lnTo>
                  <a:lnTo>
                    <a:pt x="1583" y="2612"/>
                  </a:lnTo>
                  <a:lnTo>
                    <a:pt x="1557" y="2661"/>
                  </a:lnTo>
                  <a:lnTo>
                    <a:pt x="1535" y="2710"/>
                  </a:lnTo>
                  <a:lnTo>
                    <a:pt x="1517" y="2760"/>
                  </a:lnTo>
                  <a:lnTo>
                    <a:pt x="1504" y="2809"/>
                  </a:lnTo>
                  <a:lnTo>
                    <a:pt x="1497" y="2862"/>
                  </a:lnTo>
                  <a:lnTo>
                    <a:pt x="1494" y="2915"/>
                  </a:lnTo>
                  <a:lnTo>
                    <a:pt x="1496" y="2970"/>
                  </a:lnTo>
                  <a:lnTo>
                    <a:pt x="1501" y="3027"/>
                  </a:lnTo>
                  <a:lnTo>
                    <a:pt x="1508" y="3083"/>
                  </a:lnTo>
                  <a:lnTo>
                    <a:pt x="1515" y="3139"/>
                  </a:lnTo>
                  <a:lnTo>
                    <a:pt x="1523" y="3195"/>
                  </a:lnTo>
                  <a:lnTo>
                    <a:pt x="1530" y="3252"/>
                  </a:lnTo>
                  <a:lnTo>
                    <a:pt x="1534" y="3307"/>
                  </a:lnTo>
                  <a:lnTo>
                    <a:pt x="1534" y="3360"/>
                  </a:lnTo>
                  <a:lnTo>
                    <a:pt x="1530" y="3413"/>
                  </a:lnTo>
                  <a:lnTo>
                    <a:pt x="1521" y="3464"/>
                  </a:lnTo>
                  <a:lnTo>
                    <a:pt x="1505" y="3512"/>
                  </a:lnTo>
                  <a:lnTo>
                    <a:pt x="1484" y="3555"/>
                  </a:lnTo>
                  <a:lnTo>
                    <a:pt x="1456" y="3595"/>
                  </a:lnTo>
                  <a:lnTo>
                    <a:pt x="1425" y="3633"/>
                  </a:lnTo>
                  <a:lnTo>
                    <a:pt x="1390" y="3669"/>
                  </a:lnTo>
                  <a:lnTo>
                    <a:pt x="1352" y="3703"/>
                  </a:lnTo>
                  <a:lnTo>
                    <a:pt x="1311" y="3736"/>
                  </a:lnTo>
                  <a:lnTo>
                    <a:pt x="1270" y="3769"/>
                  </a:lnTo>
                  <a:lnTo>
                    <a:pt x="1227" y="3800"/>
                  </a:lnTo>
                  <a:lnTo>
                    <a:pt x="1185" y="3833"/>
                  </a:lnTo>
                  <a:lnTo>
                    <a:pt x="1145" y="3864"/>
                  </a:lnTo>
                  <a:lnTo>
                    <a:pt x="1105" y="3898"/>
                  </a:lnTo>
                  <a:lnTo>
                    <a:pt x="1069" y="3933"/>
                  </a:lnTo>
                  <a:lnTo>
                    <a:pt x="1036" y="3969"/>
                  </a:lnTo>
                  <a:lnTo>
                    <a:pt x="1007" y="4008"/>
                  </a:lnTo>
                  <a:lnTo>
                    <a:pt x="980" y="4054"/>
                  </a:lnTo>
                  <a:lnTo>
                    <a:pt x="957" y="4103"/>
                  </a:lnTo>
                  <a:lnTo>
                    <a:pt x="938" y="4155"/>
                  </a:lnTo>
                  <a:lnTo>
                    <a:pt x="921" y="4209"/>
                  </a:lnTo>
                  <a:lnTo>
                    <a:pt x="906" y="4264"/>
                  </a:lnTo>
                  <a:lnTo>
                    <a:pt x="891" y="4320"/>
                  </a:lnTo>
                  <a:lnTo>
                    <a:pt x="0" y="43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6" name="Freeform 11" title="left scallop inline"/>
            <p:cNvSpPr/>
            <p:nvPr/>
          </p:nvSpPr>
          <p:spPr bwMode="auto">
            <a:xfrm>
              <a:off x="874382" y="0"/>
              <a:ext cx="1646238" cy="6858000"/>
            </a:xfrm>
            <a:custGeom>
              <a:avLst/>
              <a:gdLst/>
              <a:ahLst/>
              <a:cxnLst/>
              <a:rect l="0" t="0" r="r" b="b"/>
              <a:pathLst>
                <a:path w="1037" h="4320">
                  <a:moveTo>
                    <a:pt x="0" y="0"/>
                  </a:moveTo>
                  <a:lnTo>
                    <a:pt x="171" y="0"/>
                  </a:lnTo>
                  <a:lnTo>
                    <a:pt x="188" y="55"/>
                  </a:lnTo>
                  <a:lnTo>
                    <a:pt x="204" y="110"/>
                  </a:lnTo>
                  <a:lnTo>
                    <a:pt x="220" y="166"/>
                  </a:lnTo>
                  <a:lnTo>
                    <a:pt x="234" y="223"/>
                  </a:lnTo>
                  <a:lnTo>
                    <a:pt x="251" y="278"/>
                  </a:lnTo>
                  <a:lnTo>
                    <a:pt x="269" y="331"/>
                  </a:lnTo>
                  <a:lnTo>
                    <a:pt x="292" y="381"/>
                  </a:lnTo>
                  <a:lnTo>
                    <a:pt x="319" y="427"/>
                  </a:lnTo>
                  <a:lnTo>
                    <a:pt x="349" y="466"/>
                  </a:lnTo>
                  <a:lnTo>
                    <a:pt x="382" y="503"/>
                  </a:lnTo>
                  <a:lnTo>
                    <a:pt x="420" y="537"/>
                  </a:lnTo>
                  <a:lnTo>
                    <a:pt x="460" y="571"/>
                  </a:lnTo>
                  <a:lnTo>
                    <a:pt x="502" y="603"/>
                  </a:lnTo>
                  <a:lnTo>
                    <a:pt x="544" y="635"/>
                  </a:lnTo>
                  <a:lnTo>
                    <a:pt x="587" y="668"/>
                  </a:lnTo>
                  <a:lnTo>
                    <a:pt x="628" y="700"/>
                  </a:lnTo>
                  <a:lnTo>
                    <a:pt x="667" y="734"/>
                  </a:lnTo>
                  <a:lnTo>
                    <a:pt x="703" y="771"/>
                  </a:lnTo>
                  <a:lnTo>
                    <a:pt x="736" y="808"/>
                  </a:lnTo>
                  <a:lnTo>
                    <a:pt x="763" y="848"/>
                  </a:lnTo>
                  <a:lnTo>
                    <a:pt x="786" y="893"/>
                  </a:lnTo>
                  <a:lnTo>
                    <a:pt x="800" y="937"/>
                  </a:lnTo>
                  <a:lnTo>
                    <a:pt x="809" y="986"/>
                  </a:lnTo>
                  <a:lnTo>
                    <a:pt x="813" y="1034"/>
                  </a:lnTo>
                  <a:lnTo>
                    <a:pt x="812" y="1085"/>
                  </a:lnTo>
                  <a:lnTo>
                    <a:pt x="808" y="1136"/>
                  </a:lnTo>
                  <a:lnTo>
                    <a:pt x="803" y="1189"/>
                  </a:lnTo>
                  <a:lnTo>
                    <a:pt x="796" y="1242"/>
                  </a:lnTo>
                  <a:lnTo>
                    <a:pt x="788" y="1295"/>
                  </a:lnTo>
                  <a:lnTo>
                    <a:pt x="782" y="1348"/>
                  </a:lnTo>
                  <a:lnTo>
                    <a:pt x="778" y="1401"/>
                  </a:lnTo>
                  <a:lnTo>
                    <a:pt x="775" y="1452"/>
                  </a:lnTo>
                  <a:lnTo>
                    <a:pt x="778" y="1502"/>
                  </a:lnTo>
                  <a:lnTo>
                    <a:pt x="784" y="1551"/>
                  </a:lnTo>
                  <a:lnTo>
                    <a:pt x="797" y="1602"/>
                  </a:lnTo>
                  <a:lnTo>
                    <a:pt x="817" y="1652"/>
                  </a:lnTo>
                  <a:lnTo>
                    <a:pt x="841" y="1702"/>
                  </a:lnTo>
                  <a:lnTo>
                    <a:pt x="868" y="1752"/>
                  </a:lnTo>
                  <a:lnTo>
                    <a:pt x="896" y="1801"/>
                  </a:lnTo>
                  <a:lnTo>
                    <a:pt x="926" y="1851"/>
                  </a:lnTo>
                  <a:lnTo>
                    <a:pt x="953" y="1901"/>
                  </a:lnTo>
                  <a:lnTo>
                    <a:pt x="980" y="1952"/>
                  </a:lnTo>
                  <a:lnTo>
                    <a:pt x="1003" y="2003"/>
                  </a:lnTo>
                  <a:lnTo>
                    <a:pt x="1021" y="2054"/>
                  </a:lnTo>
                  <a:lnTo>
                    <a:pt x="1031" y="2106"/>
                  </a:lnTo>
                  <a:lnTo>
                    <a:pt x="1037" y="2160"/>
                  </a:lnTo>
                  <a:lnTo>
                    <a:pt x="1031" y="2214"/>
                  </a:lnTo>
                  <a:lnTo>
                    <a:pt x="1021" y="2266"/>
                  </a:lnTo>
                  <a:lnTo>
                    <a:pt x="1003" y="2317"/>
                  </a:lnTo>
                  <a:lnTo>
                    <a:pt x="980" y="2368"/>
                  </a:lnTo>
                  <a:lnTo>
                    <a:pt x="953" y="2419"/>
                  </a:lnTo>
                  <a:lnTo>
                    <a:pt x="926" y="2469"/>
                  </a:lnTo>
                  <a:lnTo>
                    <a:pt x="896" y="2519"/>
                  </a:lnTo>
                  <a:lnTo>
                    <a:pt x="868" y="2568"/>
                  </a:lnTo>
                  <a:lnTo>
                    <a:pt x="841" y="2618"/>
                  </a:lnTo>
                  <a:lnTo>
                    <a:pt x="817" y="2668"/>
                  </a:lnTo>
                  <a:lnTo>
                    <a:pt x="797" y="2718"/>
                  </a:lnTo>
                  <a:lnTo>
                    <a:pt x="784" y="2769"/>
                  </a:lnTo>
                  <a:lnTo>
                    <a:pt x="778" y="2818"/>
                  </a:lnTo>
                  <a:lnTo>
                    <a:pt x="775" y="2868"/>
                  </a:lnTo>
                  <a:lnTo>
                    <a:pt x="778" y="2919"/>
                  </a:lnTo>
                  <a:lnTo>
                    <a:pt x="782" y="2972"/>
                  </a:lnTo>
                  <a:lnTo>
                    <a:pt x="788" y="3025"/>
                  </a:lnTo>
                  <a:lnTo>
                    <a:pt x="796" y="3078"/>
                  </a:lnTo>
                  <a:lnTo>
                    <a:pt x="803" y="3131"/>
                  </a:lnTo>
                  <a:lnTo>
                    <a:pt x="808" y="3184"/>
                  </a:lnTo>
                  <a:lnTo>
                    <a:pt x="812" y="3235"/>
                  </a:lnTo>
                  <a:lnTo>
                    <a:pt x="813" y="3286"/>
                  </a:lnTo>
                  <a:lnTo>
                    <a:pt x="809" y="3334"/>
                  </a:lnTo>
                  <a:lnTo>
                    <a:pt x="800" y="3383"/>
                  </a:lnTo>
                  <a:lnTo>
                    <a:pt x="786" y="3427"/>
                  </a:lnTo>
                  <a:lnTo>
                    <a:pt x="763" y="3472"/>
                  </a:lnTo>
                  <a:lnTo>
                    <a:pt x="736" y="3512"/>
                  </a:lnTo>
                  <a:lnTo>
                    <a:pt x="703" y="3549"/>
                  </a:lnTo>
                  <a:lnTo>
                    <a:pt x="667" y="3586"/>
                  </a:lnTo>
                  <a:lnTo>
                    <a:pt x="628" y="3620"/>
                  </a:lnTo>
                  <a:lnTo>
                    <a:pt x="587" y="3652"/>
                  </a:lnTo>
                  <a:lnTo>
                    <a:pt x="544" y="3685"/>
                  </a:lnTo>
                  <a:lnTo>
                    <a:pt x="502" y="3717"/>
                  </a:lnTo>
                  <a:lnTo>
                    <a:pt x="460" y="3749"/>
                  </a:lnTo>
                  <a:lnTo>
                    <a:pt x="420" y="3783"/>
                  </a:lnTo>
                  <a:lnTo>
                    <a:pt x="382" y="3817"/>
                  </a:lnTo>
                  <a:lnTo>
                    <a:pt x="349" y="3854"/>
                  </a:lnTo>
                  <a:lnTo>
                    <a:pt x="319" y="3893"/>
                  </a:lnTo>
                  <a:lnTo>
                    <a:pt x="292" y="3939"/>
                  </a:lnTo>
                  <a:lnTo>
                    <a:pt x="269" y="3989"/>
                  </a:lnTo>
                  <a:lnTo>
                    <a:pt x="251" y="4042"/>
                  </a:lnTo>
                  <a:lnTo>
                    <a:pt x="234" y="4097"/>
                  </a:lnTo>
                  <a:lnTo>
                    <a:pt x="220" y="4154"/>
                  </a:lnTo>
                  <a:lnTo>
                    <a:pt x="204" y="4210"/>
                  </a:lnTo>
                  <a:lnTo>
                    <a:pt x="188" y="4265"/>
                  </a:lnTo>
                  <a:lnTo>
                    <a:pt x="171" y="4320"/>
                  </a:lnTo>
                  <a:lnTo>
                    <a:pt x="0" y="4320"/>
                  </a:lnTo>
                  <a:lnTo>
                    <a:pt x="17" y="4278"/>
                  </a:lnTo>
                  <a:lnTo>
                    <a:pt x="33" y="4232"/>
                  </a:lnTo>
                  <a:lnTo>
                    <a:pt x="46" y="4183"/>
                  </a:lnTo>
                  <a:lnTo>
                    <a:pt x="60" y="4131"/>
                  </a:lnTo>
                  <a:lnTo>
                    <a:pt x="75" y="4075"/>
                  </a:lnTo>
                  <a:lnTo>
                    <a:pt x="90" y="4019"/>
                  </a:lnTo>
                  <a:lnTo>
                    <a:pt x="109" y="3964"/>
                  </a:lnTo>
                  <a:lnTo>
                    <a:pt x="129" y="3909"/>
                  </a:lnTo>
                  <a:lnTo>
                    <a:pt x="156" y="3855"/>
                  </a:lnTo>
                  <a:lnTo>
                    <a:pt x="186" y="3804"/>
                  </a:lnTo>
                  <a:lnTo>
                    <a:pt x="222" y="3756"/>
                  </a:lnTo>
                  <a:lnTo>
                    <a:pt x="261" y="3713"/>
                  </a:lnTo>
                  <a:lnTo>
                    <a:pt x="303" y="3672"/>
                  </a:lnTo>
                  <a:lnTo>
                    <a:pt x="348" y="3634"/>
                  </a:lnTo>
                  <a:lnTo>
                    <a:pt x="392" y="3599"/>
                  </a:lnTo>
                  <a:lnTo>
                    <a:pt x="438" y="3565"/>
                  </a:lnTo>
                  <a:lnTo>
                    <a:pt x="482" y="3531"/>
                  </a:lnTo>
                  <a:lnTo>
                    <a:pt x="523" y="3499"/>
                  </a:lnTo>
                  <a:lnTo>
                    <a:pt x="561" y="3466"/>
                  </a:lnTo>
                  <a:lnTo>
                    <a:pt x="594" y="3434"/>
                  </a:lnTo>
                  <a:lnTo>
                    <a:pt x="620" y="3400"/>
                  </a:lnTo>
                  <a:lnTo>
                    <a:pt x="638" y="3367"/>
                  </a:lnTo>
                  <a:lnTo>
                    <a:pt x="647" y="3336"/>
                  </a:lnTo>
                  <a:lnTo>
                    <a:pt x="652" y="3302"/>
                  </a:lnTo>
                  <a:lnTo>
                    <a:pt x="654" y="3265"/>
                  </a:lnTo>
                  <a:lnTo>
                    <a:pt x="651" y="3224"/>
                  </a:lnTo>
                  <a:lnTo>
                    <a:pt x="647" y="3181"/>
                  </a:lnTo>
                  <a:lnTo>
                    <a:pt x="642" y="3137"/>
                  </a:lnTo>
                  <a:lnTo>
                    <a:pt x="637" y="3091"/>
                  </a:lnTo>
                  <a:lnTo>
                    <a:pt x="626" y="3021"/>
                  </a:lnTo>
                  <a:lnTo>
                    <a:pt x="620" y="2952"/>
                  </a:lnTo>
                  <a:lnTo>
                    <a:pt x="616" y="2881"/>
                  </a:lnTo>
                  <a:lnTo>
                    <a:pt x="618" y="2809"/>
                  </a:lnTo>
                  <a:lnTo>
                    <a:pt x="628" y="2737"/>
                  </a:lnTo>
                  <a:lnTo>
                    <a:pt x="642" y="2681"/>
                  </a:lnTo>
                  <a:lnTo>
                    <a:pt x="661" y="2626"/>
                  </a:lnTo>
                  <a:lnTo>
                    <a:pt x="685" y="2574"/>
                  </a:lnTo>
                  <a:lnTo>
                    <a:pt x="711" y="2521"/>
                  </a:lnTo>
                  <a:lnTo>
                    <a:pt x="739" y="2472"/>
                  </a:lnTo>
                  <a:lnTo>
                    <a:pt x="767" y="2423"/>
                  </a:lnTo>
                  <a:lnTo>
                    <a:pt x="791" y="2381"/>
                  </a:lnTo>
                  <a:lnTo>
                    <a:pt x="813" y="2342"/>
                  </a:lnTo>
                  <a:lnTo>
                    <a:pt x="834" y="2303"/>
                  </a:lnTo>
                  <a:lnTo>
                    <a:pt x="851" y="2265"/>
                  </a:lnTo>
                  <a:lnTo>
                    <a:pt x="864" y="2228"/>
                  </a:lnTo>
                  <a:lnTo>
                    <a:pt x="873" y="2194"/>
                  </a:lnTo>
                  <a:lnTo>
                    <a:pt x="876" y="2160"/>
                  </a:lnTo>
                  <a:lnTo>
                    <a:pt x="873" y="2126"/>
                  </a:lnTo>
                  <a:lnTo>
                    <a:pt x="864" y="2092"/>
                  </a:lnTo>
                  <a:lnTo>
                    <a:pt x="851" y="2055"/>
                  </a:lnTo>
                  <a:lnTo>
                    <a:pt x="834" y="2017"/>
                  </a:lnTo>
                  <a:lnTo>
                    <a:pt x="813" y="1978"/>
                  </a:lnTo>
                  <a:lnTo>
                    <a:pt x="791" y="1939"/>
                  </a:lnTo>
                  <a:lnTo>
                    <a:pt x="767" y="1897"/>
                  </a:lnTo>
                  <a:lnTo>
                    <a:pt x="739" y="1848"/>
                  </a:lnTo>
                  <a:lnTo>
                    <a:pt x="711" y="1799"/>
                  </a:lnTo>
                  <a:lnTo>
                    <a:pt x="685" y="1746"/>
                  </a:lnTo>
                  <a:lnTo>
                    <a:pt x="661" y="1694"/>
                  </a:lnTo>
                  <a:lnTo>
                    <a:pt x="642" y="1639"/>
                  </a:lnTo>
                  <a:lnTo>
                    <a:pt x="628" y="1583"/>
                  </a:lnTo>
                  <a:lnTo>
                    <a:pt x="618" y="1511"/>
                  </a:lnTo>
                  <a:lnTo>
                    <a:pt x="616" y="1439"/>
                  </a:lnTo>
                  <a:lnTo>
                    <a:pt x="620" y="1368"/>
                  </a:lnTo>
                  <a:lnTo>
                    <a:pt x="626" y="1299"/>
                  </a:lnTo>
                  <a:lnTo>
                    <a:pt x="637" y="1229"/>
                  </a:lnTo>
                  <a:lnTo>
                    <a:pt x="642" y="1183"/>
                  </a:lnTo>
                  <a:lnTo>
                    <a:pt x="647" y="1139"/>
                  </a:lnTo>
                  <a:lnTo>
                    <a:pt x="651" y="1096"/>
                  </a:lnTo>
                  <a:lnTo>
                    <a:pt x="654" y="1055"/>
                  </a:lnTo>
                  <a:lnTo>
                    <a:pt x="652" y="1018"/>
                  </a:lnTo>
                  <a:lnTo>
                    <a:pt x="647" y="984"/>
                  </a:lnTo>
                  <a:lnTo>
                    <a:pt x="638" y="953"/>
                  </a:lnTo>
                  <a:lnTo>
                    <a:pt x="620" y="920"/>
                  </a:lnTo>
                  <a:lnTo>
                    <a:pt x="594" y="886"/>
                  </a:lnTo>
                  <a:lnTo>
                    <a:pt x="561" y="854"/>
                  </a:lnTo>
                  <a:lnTo>
                    <a:pt x="523" y="822"/>
                  </a:lnTo>
                  <a:lnTo>
                    <a:pt x="482" y="789"/>
                  </a:lnTo>
                  <a:lnTo>
                    <a:pt x="438" y="755"/>
                  </a:lnTo>
                  <a:lnTo>
                    <a:pt x="392" y="721"/>
                  </a:lnTo>
                  <a:lnTo>
                    <a:pt x="348" y="686"/>
                  </a:lnTo>
                  <a:lnTo>
                    <a:pt x="303" y="648"/>
                  </a:lnTo>
                  <a:lnTo>
                    <a:pt x="261" y="607"/>
                  </a:lnTo>
                  <a:lnTo>
                    <a:pt x="222" y="564"/>
                  </a:lnTo>
                  <a:lnTo>
                    <a:pt x="186" y="516"/>
                  </a:lnTo>
                  <a:lnTo>
                    <a:pt x="156" y="465"/>
                  </a:lnTo>
                  <a:lnTo>
                    <a:pt x="129" y="411"/>
                  </a:lnTo>
                  <a:lnTo>
                    <a:pt x="109" y="356"/>
                  </a:lnTo>
                  <a:lnTo>
                    <a:pt x="90" y="301"/>
                  </a:lnTo>
                  <a:lnTo>
                    <a:pt x="75" y="245"/>
                  </a:lnTo>
                  <a:lnTo>
                    <a:pt x="60" y="189"/>
                  </a:lnTo>
                  <a:lnTo>
                    <a:pt x="46" y="137"/>
                  </a:lnTo>
                  <a:lnTo>
                    <a:pt x="33" y="88"/>
                  </a:lnTo>
                  <a:lnTo>
                    <a:pt x="17" y="4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135958737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57300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47796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82752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2728" y="381000"/>
            <a:ext cx="10172700" cy="149351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33864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33864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134454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1679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3661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4" y="457199"/>
            <a:ext cx="3092115" cy="1196671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cap="all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5051" y="920377"/>
            <a:ext cx="6158418" cy="49851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5" y="1741336"/>
            <a:ext cx="3092115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051" y="6375679"/>
            <a:ext cx="1233355" cy="348462"/>
          </a:xfrm>
        </p:spPr>
        <p:txBody>
          <a:bodyPr/>
          <a:lstStyle/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0" y="6375679"/>
            <a:ext cx="3482179" cy="345796"/>
          </a:xfrm>
        </p:spPr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91014" y="6375679"/>
            <a:ext cx="1232456" cy="345796"/>
          </a:xfrm>
        </p:spPr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44055212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696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83464" y="0"/>
            <a:ext cx="7355585" cy="685799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1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3" y="457200"/>
            <a:ext cx="3092117" cy="1196670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3" y="1741336"/>
            <a:ext cx="3092117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950" y="6375679"/>
            <a:ext cx="1232456" cy="348462"/>
          </a:xfrm>
        </p:spPr>
        <p:txBody>
          <a:bodyPr/>
          <a:lstStyle/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1" y="6375679"/>
            <a:ext cx="3482178" cy="345796"/>
          </a:xfrm>
        </p:spPr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87568" y="6375679"/>
            <a:ext cx="1234440" cy="345796"/>
          </a:xfrm>
        </p:spPr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2014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1678" y="73102"/>
            <a:ext cx="10581734" cy="72699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894228"/>
            <a:ext cx="10178322" cy="54796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51678" y="6469815"/>
            <a:ext cx="2329722" cy="3484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Arial Narrow" panose="020B0606020202030204" pitchFamily="34" charset="0"/>
              </a:defRPr>
            </a:lvl1pPr>
          </a:lstStyle>
          <a:p>
            <a:r>
              <a:rPr lang="en-US" smtClean="0"/>
              <a:t>2/26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469815"/>
            <a:ext cx="4114800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Arial Narrow" panose="020B0606020202030204" pitchFamily="34" charset="0"/>
              </a:defRPr>
            </a:lvl1pPr>
          </a:lstStyle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1" y="6469815"/>
            <a:ext cx="2819399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Arial Narrow" panose="020B0606020202030204" pitchFamily="34" charset="0"/>
              </a:defRPr>
            </a:lvl1pPr>
          </a:lstStyle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reeform 6" title="Left scallop edge"/>
          <p:cNvSpPr/>
          <p:nvPr/>
        </p:nvSpPr>
        <p:spPr bwMode="auto">
          <a:xfrm>
            <a:off x="0" y="0"/>
            <a:ext cx="885825" cy="6858000"/>
          </a:xfrm>
          <a:custGeom>
            <a:avLst/>
            <a:gdLst/>
            <a:ahLst/>
            <a:cxnLst/>
            <a:rect l="0" t="0" r="r" b="b"/>
            <a:pathLst>
              <a:path w="558" h="4320">
                <a:moveTo>
                  <a:pt x="0" y="0"/>
                </a:moveTo>
                <a:lnTo>
                  <a:pt x="447" y="0"/>
                </a:lnTo>
                <a:lnTo>
                  <a:pt x="448" y="43"/>
                </a:lnTo>
                <a:lnTo>
                  <a:pt x="453" y="81"/>
                </a:lnTo>
                <a:lnTo>
                  <a:pt x="460" y="114"/>
                </a:lnTo>
                <a:lnTo>
                  <a:pt x="469" y="143"/>
                </a:lnTo>
                <a:lnTo>
                  <a:pt x="479" y="169"/>
                </a:lnTo>
                <a:lnTo>
                  <a:pt x="491" y="192"/>
                </a:lnTo>
                <a:lnTo>
                  <a:pt x="503" y="216"/>
                </a:lnTo>
                <a:lnTo>
                  <a:pt x="515" y="240"/>
                </a:lnTo>
                <a:lnTo>
                  <a:pt x="525" y="263"/>
                </a:lnTo>
                <a:lnTo>
                  <a:pt x="535" y="289"/>
                </a:lnTo>
                <a:lnTo>
                  <a:pt x="545" y="318"/>
                </a:lnTo>
                <a:lnTo>
                  <a:pt x="552" y="351"/>
                </a:lnTo>
                <a:lnTo>
                  <a:pt x="556" y="389"/>
                </a:lnTo>
                <a:lnTo>
                  <a:pt x="558" y="432"/>
                </a:lnTo>
                <a:lnTo>
                  <a:pt x="556" y="475"/>
                </a:lnTo>
                <a:lnTo>
                  <a:pt x="552" y="513"/>
                </a:lnTo>
                <a:lnTo>
                  <a:pt x="545" y="546"/>
                </a:lnTo>
                <a:lnTo>
                  <a:pt x="535" y="575"/>
                </a:lnTo>
                <a:lnTo>
                  <a:pt x="525" y="601"/>
                </a:lnTo>
                <a:lnTo>
                  <a:pt x="515" y="624"/>
                </a:lnTo>
                <a:lnTo>
                  <a:pt x="503" y="648"/>
                </a:lnTo>
                <a:lnTo>
                  <a:pt x="491" y="672"/>
                </a:lnTo>
                <a:lnTo>
                  <a:pt x="479" y="695"/>
                </a:lnTo>
                <a:lnTo>
                  <a:pt x="469" y="721"/>
                </a:lnTo>
                <a:lnTo>
                  <a:pt x="460" y="750"/>
                </a:lnTo>
                <a:lnTo>
                  <a:pt x="453" y="783"/>
                </a:lnTo>
                <a:lnTo>
                  <a:pt x="448" y="821"/>
                </a:lnTo>
                <a:lnTo>
                  <a:pt x="447" y="864"/>
                </a:lnTo>
                <a:lnTo>
                  <a:pt x="448" y="907"/>
                </a:lnTo>
                <a:lnTo>
                  <a:pt x="453" y="945"/>
                </a:lnTo>
                <a:lnTo>
                  <a:pt x="460" y="978"/>
                </a:lnTo>
                <a:lnTo>
                  <a:pt x="469" y="1007"/>
                </a:lnTo>
                <a:lnTo>
                  <a:pt x="479" y="1033"/>
                </a:lnTo>
                <a:lnTo>
                  <a:pt x="491" y="1056"/>
                </a:lnTo>
                <a:lnTo>
                  <a:pt x="503" y="1080"/>
                </a:lnTo>
                <a:lnTo>
                  <a:pt x="515" y="1104"/>
                </a:lnTo>
                <a:lnTo>
                  <a:pt x="525" y="1127"/>
                </a:lnTo>
                <a:lnTo>
                  <a:pt x="535" y="1153"/>
                </a:lnTo>
                <a:lnTo>
                  <a:pt x="545" y="1182"/>
                </a:lnTo>
                <a:lnTo>
                  <a:pt x="552" y="1215"/>
                </a:lnTo>
                <a:lnTo>
                  <a:pt x="556" y="1253"/>
                </a:lnTo>
                <a:lnTo>
                  <a:pt x="558" y="1296"/>
                </a:lnTo>
                <a:lnTo>
                  <a:pt x="556" y="1339"/>
                </a:lnTo>
                <a:lnTo>
                  <a:pt x="552" y="1377"/>
                </a:lnTo>
                <a:lnTo>
                  <a:pt x="545" y="1410"/>
                </a:lnTo>
                <a:lnTo>
                  <a:pt x="535" y="1439"/>
                </a:lnTo>
                <a:lnTo>
                  <a:pt x="525" y="1465"/>
                </a:lnTo>
                <a:lnTo>
                  <a:pt x="515" y="1488"/>
                </a:lnTo>
                <a:lnTo>
                  <a:pt x="503" y="1512"/>
                </a:lnTo>
                <a:lnTo>
                  <a:pt x="491" y="1536"/>
                </a:lnTo>
                <a:lnTo>
                  <a:pt x="479" y="1559"/>
                </a:lnTo>
                <a:lnTo>
                  <a:pt x="469" y="1585"/>
                </a:lnTo>
                <a:lnTo>
                  <a:pt x="460" y="1614"/>
                </a:lnTo>
                <a:lnTo>
                  <a:pt x="453" y="1647"/>
                </a:lnTo>
                <a:lnTo>
                  <a:pt x="448" y="1685"/>
                </a:lnTo>
                <a:lnTo>
                  <a:pt x="447" y="1728"/>
                </a:lnTo>
                <a:lnTo>
                  <a:pt x="448" y="1771"/>
                </a:lnTo>
                <a:lnTo>
                  <a:pt x="453" y="1809"/>
                </a:lnTo>
                <a:lnTo>
                  <a:pt x="460" y="1842"/>
                </a:lnTo>
                <a:lnTo>
                  <a:pt x="469" y="1871"/>
                </a:lnTo>
                <a:lnTo>
                  <a:pt x="479" y="1897"/>
                </a:lnTo>
                <a:lnTo>
                  <a:pt x="491" y="1920"/>
                </a:lnTo>
                <a:lnTo>
                  <a:pt x="503" y="1944"/>
                </a:lnTo>
                <a:lnTo>
                  <a:pt x="515" y="1968"/>
                </a:lnTo>
                <a:lnTo>
                  <a:pt x="525" y="1991"/>
                </a:lnTo>
                <a:lnTo>
                  <a:pt x="535" y="2017"/>
                </a:lnTo>
                <a:lnTo>
                  <a:pt x="545" y="2046"/>
                </a:lnTo>
                <a:lnTo>
                  <a:pt x="552" y="2079"/>
                </a:lnTo>
                <a:lnTo>
                  <a:pt x="556" y="2117"/>
                </a:lnTo>
                <a:lnTo>
                  <a:pt x="558" y="2159"/>
                </a:lnTo>
                <a:lnTo>
                  <a:pt x="556" y="2203"/>
                </a:lnTo>
                <a:lnTo>
                  <a:pt x="552" y="2241"/>
                </a:lnTo>
                <a:lnTo>
                  <a:pt x="545" y="2274"/>
                </a:lnTo>
                <a:lnTo>
                  <a:pt x="535" y="2303"/>
                </a:lnTo>
                <a:lnTo>
                  <a:pt x="525" y="2329"/>
                </a:lnTo>
                <a:lnTo>
                  <a:pt x="515" y="2352"/>
                </a:lnTo>
                <a:lnTo>
                  <a:pt x="503" y="2376"/>
                </a:lnTo>
                <a:lnTo>
                  <a:pt x="491" y="2400"/>
                </a:lnTo>
                <a:lnTo>
                  <a:pt x="479" y="2423"/>
                </a:lnTo>
                <a:lnTo>
                  <a:pt x="469" y="2449"/>
                </a:lnTo>
                <a:lnTo>
                  <a:pt x="460" y="2478"/>
                </a:lnTo>
                <a:lnTo>
                  <a:pt x="453" y="2511"/>
                </a:lnTo>
                <a:lnTo>
                  <a:pt x="448" y="2549"/>
                </a:lnTo>
                <a:lnTo>
                  <a:pt x="447" y="2592"/>
                </a:lnTo>
                <a:lnTo>
                  <a:pt x="448" y="2635"/>
                </a:lnTo>
                <a:lnTo>
                  <a:pt x="453" y="2673"/>
                </a:lnTo>
                <a:lnTo>
                  <a:pt x="460" y="2706"/>
                </a:lnTo>
                <a:lnTo>
                  <a:pt x="469" y="2735"/>
                </a:lnTo>
                <a:lnTo>
                  <a:pt x="479" y="2761"/>
                </a:lnTo>
                <a:lnTo>
                  <a:pt x="491" y="2784"/>
                </a:lnTo>
                <a:lnTo>
                  <a:pt x="515" y="2832"/>
                </a:lnTo>
                <a:lnTo>
                  <a:pt x="525" y="2855"/>
                </a:lnTo>
                <a:lnTo>
                  <a:pt x="535" y="2881"/>
                </a:lnTo>
                <a:lnTo>
                  <a:pt x="545" y="2910"/>
                </a:lnTo>
                <a:lnTo>
                  <a:pt x="552" y="2943"/>
                </a:lnTo>
                <a:lnTo>
                  <a:pt x="556" y="2981"/>
                </a:lnTo>
                <a:lnTo>
                  <a:pt x="558" y="3024"/>
                </a:lnTo>
                <a:lnTo>
                  <a:pt x="556" y="3067"/>
                </a:lnTo>
                <a:lnTo>
                  <a:pt x="552" y="3105"/>
                </a:lnTo>
                <a:lnTo>
                  <a:pt x="545" y="3138"/>
                </a:lnTo>
                <a:lnTo>
                  <a:pt x="535" y="3167"/>
                </a:lnTo>
                <a:lnTo>
                  <a:pt x="525" y="3193"/>
                </a:lnTo>
                <a:lnTo>
                  <a:pt x="515" y="3216"/>
                </a:lnTo>
                <a:lnTo>
                  <a:pt x="503" y="3240"/>
                </a:lnTo>
                <a:lnTo>
                  <a:pt x="491" y="3264"/>
                </a:lnTo>
                <a:lnTo>
                  <a:pt x="479" y="3287"/>
                </a:lnTo>
                <a:lnTo>
                  <a:pt x="469" y="3313"/>
                </a:lnTo>
                <a:lnTo>
                  <a:pt x="460" y="3342"/>
                </a:lnTo>
                <a:lnTo>
                  <a:pt x="453" y="3375"/>
                </a:lnTo>
                <a:lnTo>
                  <a:pt x="448" y="3413"/>
                </a:lnTo>
                <a:lnTo>
                  <a:pt x="447" y="3456"/>
                </a:lnTo>
                <a:lnTo>
                  <a:pt x="448" y="3499"/>
                </a:lnTo>
                <a:lnTo>
                  <a:pt x="453" y="3537"/>
                </a:lnTo>
                <a:lnTo>
                  <a:pt x="460" y="3570"/>
                </a:lnTo>
                <a:lnTo>
                  <a:pt x="469" y="3599"/>
                </a:lnTo>
                <a:lnTo>
                  <a:pt x="479" y="3625"/>
                </a:lnTo>
                <a:lnTo>
                  <a:pt x="491" y="3648"/>
                </a:lnTo>
                <a:lnTo>
                  <a:pt x="503" y="3672"/>
                </a:lnTo>
                <a:lnTo>
                  <a:pt x="515" y="3696"/>
                </a:lnTo>
                <a:lnTo>
                  <a:pt x="525" y="3719"/>
                </a:lnTo>
                <a:lnTo>
                  <a:pt x="535" y="3745"/>
                </a:lnTo>
                <a:lnTo>
                  <a:pt x="545" y="3774"/>
                </a:lnTo>
                <a:lnTo>
                  <a:pt x="552" y="3807"/>
                </a:lnTo>
                <a:lnTo>
                  <a:pt x="556" y="3845"/>
                </a:lnTo>
                <a:lnTo>
                  <a:pt x="558" y="3888"/>
                </a:lnTo>
                <a:lnTo>
                  <a:pt x="556" y="3931"/>
                </a:lnTo>
                <a:lnTo>
                  <a:pt x="552" y="3969"/>
                </a:lnTo>
                <a:lnTo>
                  <a:pt x="545" y="4002"/>
                </a:lnTo>
                <a:lnTo>
                  <a:pt x="535" y="4031"/>
                </a:lnTo>
                <a:lnTo>
                  <a:pt x="525" y="4057"/>
                </a:lnTo>
                <a:lnTo>
                  <a:pt x="515" y="4080"/>
                </a:lnTo>
                <a:lnTo>
                  <a:pt x="503" y="4104"/>
                </a:lnTo>
                <a:lnTo>
                  <a:pt x="491" y="4128"/>
                </a:lnTo>
                <a:lnTo>
                  <a:pt x="479" y="4151"/>
                </a:lnTo>
                <a:lnTo>
                  <a:pt x="469" y="4177"/>
                </a:lnTo>
                <a:lnTo>
                  <a:pt x="460" y="4206"/>
                </a:lnTo>
                <a:lnTo>
                  <a:pt x="453" y="4239"/>
                </a:lnTo>
                <a:lnTo>
                  <a:pt x="448" y="4277"/>
                </a:lnTo>
                <a:lnTo>
                  <a:pt x="447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right edge border"/>
          <p:cNvSpPr/>
          <p:nvPr/>
        </p:nvSpPr>
        <p:spPr>
          <a:xfrm>
            <a:off x="11908536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1739557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100" kern="1200" cap="all" spc="200" baseline="0">
          <a:solidFill>
            <a:schemeClr val="tx2"/>
          </a:solidFill>
          <a:latin typeface="Arial Narrow" panose="020B060602020203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Wingdings" panose="05000000000000000000" pitchFamily="2" charset="2"/>
        <a:buChar char="q"/>
        <a:defRPr sz="28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Courier New" panose="02070309020205020404" pitchFamily="49" charset="0"/>
        <a:buChar char="o"/>
        <a:defRPr sz="24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 Narrow" panose="020B0606020202030204" pitchFamily="34" charset="0"/>
        <a:buChar char="—"/>
        <a:defRPr sz="20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8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792">
          <p15:clr>
            <a:srgbClr val="F26B43"/>
          </p15:clr>
        </p15:guide>
        <p15:guide id="2" pos="7200">
          <p15:clr>
            <a:srgbClr val="F26B43"/>
          </p15:clr>
        </p15:guide>
        <p15:guide id="3" orient="horz" pos="4008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720">
          <p15:clr>
            <a:srgbClr val="F26B43"/>
          </p15:clr>
        </p15:guide>
        <p15:guide id="6" orient="horz" pos="2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png"/><Relationship Id="rId5" Type="http://schemas.openxmlformats.org/officeDocument/2006/relationships/image" Target="../media/image4.jpeg"/><Relationship Id="rId4" Type="http://schemas.openxmlformats.org/officeDocument/2006/relationships/image" Target="../media/image24.png"/><Relationship Id="rId9" Type="http://schemas.openxmlformats.org/officeDocument/2006/relationships/image" Target="../media/image23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0.png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6.jpe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8522" y="1098388"/>
            <a:ext cx="11178471" cy="4394988"/>
          </a:xfrm>
        </p:spPr>
        <p:txBody>
          <a:bodyPr/>
          <a:lstStyle/>
          <a:p>
            <a:r>
              <a:rPr lang="en-US" altLang="en-US" sz="9600" dirty="0">
                <a:solidFill>
                  <a:schemeClr val="tx1"/>
                </a:solidFill>
                <a:latin typeface="Comic Sans MS" panose="030F0702030302020204" pitchFamily="66" charset="0"/>
              </a:rPr>
              <a:t>Computer Architecture</a:t>
            </a:r>
            <a:endParaRPr lang="en-US" dirty="0"/>
          </a:p>
        </p:txBody>
      </p:sp>
      <p:sp>
        <p:nvSpPr>
          <p:cNvPr id="4" name="Subtitle 2"/>
          <p:cNvSpPr>
            <a:spLocks noGrp="1"/>
          </p:cNvSpPr>
          <p:nvPr>
            <p:ph type="subTitle" idx="1"/>
          </p:nvPr>
        </p:nvSpPr>
        <p:spPr>
          <a:xfrm>
            <a:off x="2215045" y="5979196"/>
            <a:ext cx="8045373" cy="742279"/>
          </a:xfrm>
        </p:spPr>
        <p:txBody>
          <a:bodyPr/>
          <a:lstStyle/>
          <a:p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Building a Modern Computer From First Principles</a:t>
            </a:r>
          </a:p>
          <a:p>
            <a:endParaRPr lang="en-US" dirty="0"/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8387884" y="4744010"/>
            <a:ext cx="3384550" cy="1296988"/>
            <a:chOff x="1383" y="1389"/>
            <a:chExt cx="2903" cy="1315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383" y="1813"/>
              <a:ext cx="2903" cy="468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Arial" panose="020B0604020202020204" pitchFamily="34" charset="0"/>
              </a:endParaRPr>
            </a:p>
          </p:txBody>
        </p:sp>
        <p:pic>
          <p:nvPicPr>
            <p:cNvPr id="7" name="Picture 4" descr="Bann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42"/>
            <a:stretch>
              <a:fillRect/>
            </a:stretch>
          </p:blipFill>
          <p:spPr bwMode="auto">
            <a:xfrm>
              <a:off x="3016" y="1434"/>
              <a:ext cx="126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5" descr="Bann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885"/>
            <a:stretch>
              <a:fillRect/>
            </a:stretch>
          </p:blipFill>
          <p:spPr bwMode="auto">
            <a:xfrm>
              <a:off x="1474" y="1389"/>
              <a:ext cx="1457" cy="1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30514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Lecture / construction pla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5051" y="1125538"/>
            <a:ext cx="6436284" cy="4392612"/>
          </a:xfrm>
        </p:spPr>
        <p:txBody>
          <a:bodyPr>
            <a:noAutofit/>
          </a:bodyPr>
          <a:lstStyle/>
          <a:p>
            <a:pPr marL="268288" indent="-268288">
              <a:spcBef>
                <a:spcPct val="100000"/>
              </a:spcBef>
              <a:buSzPct val="75000"/>
            </a:pPr>
            <a:r>
              <a:rPr lang="en-US" altLang="en-US" sz="2400"/>
              <a:t>Instruction memory</a:t>
            </a:r>
          </a:p>
          <a:p>
            <a:pPr marL="268288" indent="-268288">
              <a:spcBef>
                <a:spcPct val="100000"/>
              </a:spcBef>
              <a:buSzPct val="75000"/>
            </a:pPr>
            <a:r>
              <a:rPr lang="en-US" altLang="en-US" sz="2400" dirty="0"/>
              <a:t>Memory:</a:t>
            </a:r>
          </a:p>
          <a:p>
            <a:pPr marL="806450" lvl="1" indent="-268288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dirty="0"/>
              <a:t>Data memory</a:t>
            </a:r>
          </a:p>
          <a:p>
            <a:pPr marL="806450" lvl="1" indent="-268288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dirty="0"/>
              <a:t>Screen</a:t>
            </a:r>
          </a:p>
          <a:p>
            <a:pPr marL="806450" lvl="1" indent="-268288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dirty="0"/>
              <a:t>Keyboard</a:t>
            </a:r>
          </a:p>
          <a:p>
            <a:pPr marL="268288" indent="-268288">
              <a:spcBef>
                <a:spcPct val="100000"/>
              </a:spcBef>
              <a:buSzPct val="75000"/>
            </a:pPr>
            <a:r>
              <a:rPr lang="en-US" altLang="en-US" sz="2400" dirty="0"/>
              <a:t>CPU</a:t>
            </a:r>
          </a:p>
          <a:p>
            <a:pPr marL="268288" indent="-268288">
              <a:spcBef>
                <a:spcPct val="100000"/>
              </a:spcBef>
              <a:buSzPct val="75000"/>
            </a:pPr>
            <a:r>
              <a:rPr lang="en-US" altLang="en-US" sz="2400" dirty="0"/>
              <a:t>Computer</a:t>
            </a:r>
          </a:p>
        </p:txBody>
      </p:sp>
      <p:sp>
        <p:nvSpPr>
          <p:cNvPr id="9221" name="AutoShape 5"/>
          <p:cNvSpPr>
            <a:spLocks noChangeArrowheads="1"/>
          </p:cNvSpPr>
          <p:nvPr/>
        </p:nvSpPr>
        <p:spPr bwMode="auto">
          <a:xfrm>
            <a:off x="3048000" y="1143000"/>
            <a:ext cx="457200" cy="3048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450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Instruction memory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444978"/>
              </p:ext>
            </p:extLst>
          </p:nvPr>
        </p:nvGraphicFramePr>
        <p:xfrm>
          <a:off x="6713912" y="706951"/>
          <a:ext cx="4568825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6045840" imgH="5922360" progId="Visio.Drawing.6">
                  <p:embed/>
                </p:oleObj>
              </mc:Choice>
              <mc:Fallback>
                <p:oleObj name="VISIO" r:id="rId4" imgW="6045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17085" r="37256" b="48895"/>
                      <a:stretch>
                        <a:fillRect/>
                      </a:stretch>
                    </p:blipFill>
                    <p:spPr bwMode="auto">
                      <a:xfrm>
                        <a:off x="6713912" y="706951"/>
                        <a:ext cx="4568825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73522" y="2953125"/>
            <a:ext cx="10356478" cy="3516690"/>
          </a:xfrm>
          <a:noFill/>
        </p:spPr>
        <p:txBody>
          <a:bodyPr>
            <a:no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u="sng" dirty="0"/>
              <a:t>Function: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en-US" dirty="0"/>
              <a:t>The </a:t>
            </a: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OM</a:t>
            </a:r>
            <a:r>
              <a:rPr lang="en-US" altLang="en-US" dirty="0"/>
              <a:t> is pre-loaded with a program written in the Hack machine language </a:t>
            </a:r>
          </a:p>
          <a:p>
            <a:pPr>
              <a:lnSpc>
                <a:spcPct val="90000"/>
              </a:lnSpc>
              <a:spcAft>
                <a:spcPct val="60000"/>
              </a:spcAft>
              <a:buSzPct val="75000"/>
            </a:pPr>
            <a:r>
              <a:rPr lang="en-US" altLang="en-US" dirty="0"/>
              <a:t>The </a:t>
            </a: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OM</a:t>
            </a:r>
            <a:r>
              <a:rPr lang="en-US" altLang="en-US" dirty="0"/>
              <a:t> chip always emits a 16-bit number:</a:t>
            </a:r>
            <a:br>
              <a:rPr lang="en-US" altLang="en-US" dirty="0"/>
            </a:b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out = ROM32K[address]</a:t>
            </a:r>
          </a:p>
          <a:p>
            <a:pPr lvl="1">
              <a:lnSpc>
                <a:spcPct val="90000"/>
              </a:lnSpc>
              <a:buSzPct val="75000"/>
            </a:pPr>
            <a:r>
              <a:rPr lang="en-US" altLang="en-US" dirty="0" smtClean="0">
                <a:cs typeface="Courier New" panose="02070309020205020404" pitchFamily="49" charset="0"/>
              </a:rPr>
              <a:t>‘out’ is </a:t>
            </a:r>
            <a:r>
              <a:rPr lang="en-US" altLang="en-US" dirty="0">
                <a:cs typeface="Courier New" panose="02070309020205020404" pitchFamily="49" charset="0"/>
              </a:rPr>
              <a:t>interpreted as the </a:t>
            </a:r>
            <a:r>
              <a:rPr lang="en-US" altLang="en-US" i="1" dirty="0">
                <a:cs typeface="Courier New" panose="02070309020205020404" pitchFamily="49" charset="0"/>
              </a:rPr>
              <a:t>current </a:t>
            </a:r>
            <a:r>
              <a:rPr lang="en-US" altLang="en-US" i="1" dirty="0" smtClean="0">
                <a:cs typeface="Courier New" panose="02070309020205020404" pitchFamily="49" charset="0"/>
              </a:rPr>
              <a:t>instruction</a:t>
            </a:r>
            <a:endParaRPr lang="en-US" altLang="en-US" dirty="0" smtClean="0"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SzPct val="75000"/>
            </a:pPr>
            <a:r>
              <a:rPr lang="en-US" altLang="en-US" dirty="0" smtClean="0">
                <a:cs typeface="Courier New" panose="02070309020205020404" pitchFamily="49" charset="0"/>
              </a:rPr>
              <a:t>‘address’ is provided by the Program Counter </a:t>
            </a:r>
            <a:endParaRPr lang="en-US" altLang="en-US" dirty="0">
              <a:cs typeface="Courier New" panose="02070309020205020404" pitchFamily="49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12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r>
              <a:rPr lang="en-US" altLang="en-US" smtClean="0"/>
              <a:t>Data memory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1678" y="800099"/>
            <a:ext cx="8294687" cy="5486400"/>
          </a:xfrm>
          <a:noFill/>
        </p:spPr>
        <p:txBody>
          <a:bodyPr>
            <a:normAutofit/>
          </a:bodyPr>
          <a:lstStyle/>
          <a:p>
            <a:pPr marL="179388" indent="-179388">
              <a:spcBef>
                <a:spcPct val="150000"/>
              </a:spcBef>
              <a:buNone/>
            </a:pPr>
            <a:r>
              <a:rPr lang="en-US" altLang="en-US" sz="3200" u="sng" dirty="0"/>
              <a:t>Low-level (hardware) read/write logic:</a:t>
            </a:r>
          </a:p>
          <a:p>
            <a:pPr marL="179388" indent="-179388">
              <a:spcBef>
                <a:spcPct val="130000"/>
              </a:spcBef>
              <a:buSzPct val="75000"/>
              <a:buNone/>
            </a:pPr>
            <a:r>
              <a:rPr lang="en-US" altLang="en-US" dirty="0"/>
              <a:t>To read  </a:t>
            </a: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AM[</a:t>
            </a:r>
            <a:r>
              <a:rPr lang="en-US" altLang="en-US" dirty="0"/>
              <a:t>k</a:t>
            </a: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en-US" dirty="0"/>
              <a:t>:  set </a:t>
            </a: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ddress</a:t>
            </a:r>
            <a:r>
              <a:rPr lang="en-US" altLang="en-US" dirty="0"/>
              <a:t> to k,</a:t>
            </a:r>
            <a:br>
              <a:rPr lang="en-US" altLang="en-US" dirty="0"/>
            </a:br>
            <a:r>
              <a:rPr lang="en-US" altLang="en-US" dirty="0"/>
              <a:t>                          probe </a:t>
            </a: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out</a:t>
            </a:r>
          </a:p>
          <a:p>
            <a:pPr marL="179388" indent="-179388">
              <a:spcBef>
                <a:spcPct val="130000"/>
              </a:spcBef>
              <a:buSzPct val="75000"/>
              <a:buNone/>
            </a:pPr>
            <a:r>
              <a:rPr lang="en-US" altLang="en-US" dirty="0"/>
              <a:t>To write </a:t>
            </a: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AM[</a:t>
            </a:r>
            <a:r>
              <a:rPr lang="en-US" altLang="en-US" dirty="0"/>
              <a:t>k</a:t>
            </a: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en-US" dirty="0"/>
              <a:t>=x:  set </a:t>
            </a: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ddress</a:t>
            </a:r>
            <a:r>
              <a:rPr lang="en-US" altLang="en-US" dirty="0"/>
              <a:t> to k,</a:t>
            </a:r>
            <a:br>
              <a:rPr lang="en-US" altLang="en-US" dirty="0"/>
            </a:br>
            <a:r>
              <a:rPr lang="en-US" altLang="en-US" dirty="0"/>
              <a:t>                            set </a:t>
            </a: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altLang="en-US" dirty="0"/>
              <a:t> to x, </a:t>
            </a:r>
            <a:br>
              <a:rPr lang="en-US" altLang="en-US" dirty="0"/>
            </a:br>
            <a:r>
              <a:rPr lang="en-US" altLang="en-US" dirty="0"/>
              <a:t>                            set </a:t>
            </a:r>
            <a:r>
              <a:rPr lang="en-US" altLang="en-US" sz="2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oad</a:t>
            </a:r>
            <a:r>
              <a:rPr lang="en-US" altLang="en-US" dirty="0"/>
              <a:t> to 1, </a:t>
            </a:r>
            <a:br>
              <a:rPr lang="en-US" altLang="en-US" dirty="0"/>
            </a:br>
            <a:r>
              <a:rPr lang="en-US" altLang="en-US" dirty="0"/>
              <a:t>                            run the </a:t>
            </a:r>
            <a:r>
              <a:rPr lang="en-US" altLang="en-US" dirty="0" smtClean="0"/>
              <a:t>clock</a:t>
            </a:r>
            <a:endParaRPr lang="en-US" altLang="en-US" sz="3200" dirty="0"/>
          </a:p>
        </p:txBody>
      </p:sp>
      <p:grpSp>
        <p:nvGrpSpPr>
          <p:cNvPr id="24580" name="Group 7"/>
          <p:cNvGrpSpPr>
            <a:grpSpLocks/>
          </p:cNvGrpSpPr>
          <p:nvPr/>
        </p:nvGrpSpPr>
        <p:grpSpPr bwMode="auto">
          <a:xfrm>
            <a:off x="7010400" y="533401"/>
            <a:ext cx="4248150" cy="3382963"/>
            <a:chOff x="2832" y="432"/>
            <a:chExt cx="2676" cy="2131"/>
          </a:xfrm>
        </p:grpSpPr>
        <p:graphicFrame>
          <p:nvGraphicFramePr>
            <p:cNvPr id="24581" name="Object 4"/>
            <p:cNvGraphicFramePr>
              <a:graphicFrameLocks noChangeAspect="1"/>
            </p:cNvGraphicFramePr>
            <p:nvPr/>
          </p:nvGraphicFramePr>
          <p:xfrm>
            <a:off x="2832" y="432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" name="Visio" r:id="rId4" imgW="6045791" imgH="5922288" progId="Visio.Drawing.11">
                    <p:embed/>
                  </p:oleObj>
                </mc:Choice>
                <mc:Fallback>
                  <p:oleObj name="Visio" r:id="rId4" imgW="6045791" imgH="592228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832" y="432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2" name="Line 9"/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Text Box 10" descr="Bouquet"/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load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26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Lecture / construction plan</a:t>
            </a: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3733800" y="981402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26628" name="Rectangle 3"/>
          <p:cNvSpPr>
            <a:spLocks noChangeArrowheads="1"/>
          </p:cNvSpPr>
          <p:nvPr/>
        </p:nvSpPr>
        <p:spPr bwMode="auto">
          <a:xfrm>
            <a:off x="4191000" y="1004048"/>
            <a:ext cx="6211702" cy="439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Instruction memory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Memory: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Data memory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Screen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Keyboard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CPU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Computer</a:t>
            </a:r>
          </a:p>
        </p:txBody>
      </p:sp>
      <p:sp>
        <p:nvSpPr>
          <p:cNvPr id="26629" name="Rectangle 4"/>
          <p:cNvSpPr>
            <a:spLocks noChangeArrowheads="1"/>
          </p:cNvSpPr>
          <p:nvPr/>
        </p:nvSpPr>
        <p:spPr bwMode="auto">
          <a:xfrm>
            <a:off x="3733800" y="2398831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12298" name="AutoShape 10"/>
          <p:cNvSpPr>
            <a:spLocks noChangeArrowheads="1"/>
          </p:cNvSpPr>
          <p:nvPr/>
        </p:nvSpPr>
        <p:spPr bwMode="auto">
          <a:xfrm>
            <a:off x="3886200" y="3330157"/>
            <a:ext cx="457200" cy="3048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057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r>
              <a:rPr lang="en-US" altLang="en-US" smtClean="0"/>
              <a:t>Scree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1976" y="3435724"/>
            <a:ext cx="7586384" cy="2507876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en-US" sz="2400" dirty="0"/>
              <a:t>The Screen chip has a basic RAM chip functionality:</a:t>
            </a:r>
          </a:p>
          <a:p>
            <a:pPr marL="179388" lvl="1" indent="268288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dirty="0">
                <a:cs typeface="Courier New" panose="02070309020205020404" pitchFamily="49" charset="0"/>
              </a:rPr>
              <a:t>read logic:  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out = Screen[address]</a:t>
            </a:r>
          </a:p>
          <a:p>
            <a:pPr marL="179388" lvl="1" indent="268288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dirty="0">
                <a:cs typeface="Courier New" panose="02070309020205020404" pitchFamily="49" charset="0"/>
              </a:rPr>
              <a:t>write logic:</a:t>
            </a:r>
            <a:r>
              <a:rPr lang="en-US" altLang="en-US" b="1" dirty="0">
                <a:solidFill>
                  <a:srgbClr val="02227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en-US" sz="2400" u="sng" dirty="0"/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en-US" sz="2400" dirty="0"/>
              <a:t>Continuously refreshes a </a:t>
            </a:r>
            <a:r>
              <a:rPr lang="en-US" altLang="en-US" sz="2400" dirty="0" smtClean="0"/>
              <a:t>256x512 black-and-white </a:t>
            </a:r>
            <a:r>
              <a:rPr lang="en-US" altLang="en-US" sz="2400" dirty="0"/>
              <a:t>screen device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1752600" y="990600"/>
          <a:ext cx="578643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6045840" imgH="5922360" progId="Visio.Drawing.6">
                  <p:embed/>
                </p:oleObj>
              </mc:Choice>
              <mc:Fallback>
                <p:oleObj name="VISIO" r:id="rId4" imgW="6045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752600" y="990600"/>
                        <a:ext cx="5786438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3"/>
          <p:cNvSpPr>
            <a:spLocks noChangeArrowheads="1"/>
          </p:cNvSpPr>
          <p:nvPr/>
        </p:nvSpPr>
        <p:spPr bwMode="auto">
          <a:xfrm>
            <a:off x="5334000" y="540585"/>
            <a:ext cx="4198938" cy="1059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The bit contents of the Screen chip is called the “screen memory map”</a:t>
            </a:r>
          </a:p>
        </p:txBody>
      </p:sp>
      <p:grpSp>
        <p:nvGrpSpPr>
          <p:cNvPr id="28678" name="Group 31"/>
          <p:cNvGrpSpPr>
            <a:grpSpLocks/>
          </p:cNvGrpSpPr>
          <p:nvPr/>
        </p:nvGrpSpPr>
        <p:grpSpPr bwMode="auto">
          <a:xfrm>
            <a:off x="8722659" y="1884829"/>
            <a:ext cx="2819400" cy="4419600"/>
            <a:chOff x="3936" y="1200"/>
            <a:chExt cx="1776" cy="2784"/>
          </a:xfrm>
        </p:grpSpPr>
        <p:sp>
          <p:nvSpPr>
            <p:cNvPr id="28679" name="Rectangle 23"/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28680" name="Picture 2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8681" name="AutoShape 26"/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1200">
                  <a:latin typeface="Comic Sans MS" panose="030F0702030302020204" pitchFamily="66" charset="0"/>
                </a:rPr>
                <a:t>The simulated 256 by 512 B&amp;W screen</a:t>
              </a:r>
            </a:p>
          </p:txBody>
        </p:sp>
        <p:cxnSp>
          <p:nvCxnSpPr>
            <p:cNvPr id="28682" name="AutoShape 27"/>
            <p:cNvCxnSpPr>
              <a:cxnSpLocks noChangeShapeType="1"/>
              <a:stCxn id="28681" idx="0"/>
              <a:endCxn id="28683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683" name="Rectangle 28"/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8684" name="Rectangle 3"/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Font typeface="Wingdings" panose="05000000000000000000" pitchFamily="2" charset="2"/>
                <a:buNone/>
              </a:pPr>
              <a:r>
                <a:rPr lang="en-US" altLang="en-US" sz="1600"/>
                <a:t>When loaded into the hardware simulator, the built-in </a:t>
              </a: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Screen.hdl</a:t>
              </a:r>
              <a:r>
                <a:rPr lang="en-US" altLang="en-US" sz="1600"/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8685" name="Rectangle 3"/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25000"/>
                </a:lnSpc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en-US" sz="1400"/>
                <a:t>Simulated screen: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213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r>
              <a:rPr lang="en-US" altLang="en-US" smtClean="0"/>
              <a:t>Screen memory map</a:t>
            </a:r>
          </a:p>
        </p:txBody>
      </p:sp>
      <p:sp>
        <p:nvSpPr>
          <p:cNvPr id="30723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1828800" y="4724400"/>
            <a:ext cx="8686800" cy="1676400"/>
          </a:xfrm>
        </p:spPr>
        <p:txBody>
          <a:bodyPr vert="horz" lIns="91440" tIns="45720" rIns="0" bIns="45720" rtlCol="0">
            <a:normAutofit/>
          </a:bodyPr>
          <a:lstStyle/>
          <a:p>
            <a:pPr marL="268288" indent="-268288">
              <a:spcBef>
                <a:spcPct val="50000"/>
              </a:spcBef>
              <a:buNone/>
            </a:pPr>
            <a:r>
              <a:rPr lang="en-US" altLang="en-US" sz="2000" u="sng" dirty="0"/>
              <a:t>How to set the </a:t>
            </a:r>
            <a:r>
              <a:rPr lang="en-US" altLang="en-US" sz="1800" u="sng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800" u="sng" dirty="0" err="1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ow,col</a:t>
            </a:r>
            <a:r>
              <a:rPr lang="en-US" altLang="en-US" sz="1800" u="sng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US" sz="2000" u="sng" dirty="0"/>
              <a:t> pixel of the screen to black or to white:</a:t>
            </a:r>
          </a:p>
          <a:p>
            <a:pPr marL="268288" indent="-268288">
              <a:spcBef>
                <a:spcPct val="50000"/>
              </a:spcBef>
              <a:buSzPct val="75000"/>
            </a:pPr>
            <a:r>
              <a:rPr lang="en-US" altLang="en-US" sz="2000" dirty="0"/>
              <a:t>Low-level (machine language):   Set the 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ol%16</a:t>
            </a:r>
            <a:r>
              <a:rPr lang="en-US" altLang="en-US" sz="2000" b="1" dirty="0">
                <a:solidFill>
                  <a:srgbClr val="02227C"/>
                </a:solidFill>
                <a:cs typeface="Courier New" panose="02070309020205020404" pitchFamily="49" charset="0"/>
              </a:rPr>
              <a:t> </a:t>
            </a:r>
            <a:r>
              <a:rPr lang="en-US" altLang="en-US" sz="2000" dirty="0"/>
              <a:t>bit of the word found at</a:t>
            </a:r>
            <a:br>
              <a:rPr lang="en-US" altLang="en-US" sz="2000" dirty="0"/>
            </a:br>
            <a:r>
              <a:rPr lang="en-US" altLang="en-US" sz="2000" dirty="0"/>
              <a:t>                                                 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creen[row*32+col/16]</a:t>
            </a:r>
            <a:r>
              <a:rPr lang="en-US" altLang="en-US" sz="2000" b="1" dirty="0">
                <a:solidFill>
                  <a:srgbClr val="02227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>
                <a:cs typeface="Courier New" panose="02070309020205020404" pitchFamily="49" charset="0"/>
              </a:rPr>
              <a:t>to 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US" sz="2000" dirty="0">
                <a:cs typeface="Courier New" panose="02070309020205020404" pitchFamily="49" charset="0"/>
              </a:rPr>
              <a:t> or to 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0</a:t>
            </a:r>
            <a:b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2000" b="1" dirty="0">
                <a:solidFill>
                  <a:srgbClr val="02227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</a:t>
            </a:r>
            <a:r>
              <a:rPr lang="en-US" altLang="en-US" sz="1800" dirty="0">
                <a:cs typeface="Courier New" panose="02070309020205020404" pitchFamily="49" charset="0"/>
              </a:rPr>
              <a:t>(</a:t>
            </a:r>
            <a:r>
              <a:rPr lang="en-US" altLang="en-US" sz="16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ol/16</a:t>
            </a:r>
            <a:r>
              <a:rPr lang="en-US" altLang="en-US" sz="1800" dirty="0">
                <a:cs typeface="Courier New" panose="02070309020205020404" pitchFamily="49" charset="0"/>
              </a:rPr>
              <a:t> is integer division</a:t>
            </a:r>
            <a:r>
              <a:rPr lang="en-US" altLang="en-US" sz="1800" dirty="0" smtClean="0">
                <a:cs typeface="Courier New" panose="02070309020205020404" pitchFamily="49" charset="0"/>
              </a:rPr>
              <a:t>)</a:t>
            </a:r>
            <a:endParaRPr lang="en-US" altLang="en-US" sz="1800" dirty="0">
              <a:cs typeface="Courier New" panose="02070309020205020404" pitchFamily="49" charset="0"/>
            </a:endParaRPr>
          </a:p>
        </p:txBody>
      </p:sp>
      <p:graphicFrame>
        <p:nvGraphicFramePr>
          <p:cNvPr id="30724" name="Object 5"/>
          <p:cNvGraphicFramePr>
            <a:graphicFrameLocks noChangeAspect="1"/>
          </p:cNvGraphicFramePr>
          <p:nvPr/>
        </p:nvGraphicFramePr>
        <p:xfrm>
          <a:off x="3733801" y="457201"/>
          <a:ext cx="6335713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4" imgW="6513840" imgH="5922360" progId="Visio.Drawing.6">
                  <p:embed/>
                </p:oleObj>
              </mc:Choice>
              <mc:Fallback>
                <p:oleObj name="VISIO" r:id="rId4" imgW="6513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3733801" y="457201"/>
                        <a:ext cx="6335713" cy="428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25" name="Group 9"/>
          <p:cNvGrpSpPr>
            <a:grpSpLocks/>
          </p:cNvGrpSpPr>
          <p:nvPr/>
        </p:nvGrpSpPr>
        <p:grpSpPr bwMode="auto">
          <a:xfrm>
            <a:off x="1905000" y="1066800"/>
            <a:ext cx="2438400" cy="2535238"/>
            <a:chOff x="240" y="672"/>
            <a:chExt cx="1536" cy="1597"/>
          </a:xfrm>
        </p:grpSpPr>
        <p:graphicFrame>
          <p:nvGraphicFramePr>
            <p:cNvPr id="30726" name="Object 6"/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5" name="VISIO" r:id="rId6" imgW="6045840" imgH="5922360" progId="Visio.Drawing.6">
                    <p:embed/>
                  </p:oleObj>
                </mc:Choice>
                <mc:Fallback>
                  <p:oleObj name="VISIO" r:id="rId6" imgW="6045840" imgH="59223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27" name="Rectangle 3"/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25000"/>
                </a:lnSpc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en-US" sz="1600"/>
                <a:t>In the Hack platform, the screen is implemented as an 8K 16-bit RAM chip.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564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Keyboard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1678" y="1799013"/>
            <a:ext cx="6139722" cy="1439863"/>
          </a:xfrm>
        </p:spPr>
        <p:txBody>
          <a:bodyPr>
            <a:noAutofit/>
          </a:bodyPr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en-US" sz="2000" u="sng" dirty="0"/>
              <a:t>Keyboard chip:</a:t>
            </a:r>
            <a:r>
              <a:rPr lang="en-US" altLang="en-US" sz="2000" dirty="0"/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en-US" sz="2000" u="sng" dirty="0"/>
              <a:t>Input:</a:t>
            </a:r>
            <a:r>
              <a:rPr lang="en-US" altLang="en-US" sz="2000" dirty="0"/>
              <a:t>    scan-code (16-bit value) of the currently</a:t>
            </a:r>
            <a:br>
              <a:rPr lang="en-US" altLang="en-US" sz="2000" dirty="0"/>
            </a:br>
            <a:r>
              <a:rPr lang="en-US" altLang="en-US" sz="2000" dirty="0"/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en-US" sz="2000" u="sng" dirty="0"/>
              <a:t>Output:</a:t>
            </a:r>
            <a:r>
              <a:rPr lang="en-US" altLang="en-US" sz="2000" dirty="0"/>
              <a:t>   same</a:t>
            </a:r>
            <a:endParaRPr lang="en-US" altLang="en-US" sz="2000" dirty="0"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en-US" sz="2000" dirty="0"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en-US" sz="2000" dirty="0">
                <a:cs typeface="Courier New" panose="02070309020205020404" pitchFamily="49" charset="0"/>
              </a:rPr>
              <a:t>    </a:t>
            </a:r>
            <a:endParaRPr lang="en-US" altLang="en-US" sz="2000" dirty="0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828800" y="457201"/>
          <a:ext cx="5943600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4" imgW="6045791" imgH="5922288" progId="Visio.Drawing.11">
                  <p:embed/>
                </p:oleObj>
              </mc:Choice>
              <mc:Fallback>
                <p:oleObj name="Visio" r:id="rId4" imgW="6045791" imgH="59222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828800" y="457201"/>
                        <a:ext cx="5943600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1409700" y="5588000"/>
            <a:ext cx="8610600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u="sng" dirty="0"/>
              <a:t>How to read the keyboard:</a:t>
            </a:r>
          </a:p>
          <a:p>
            <a:pPr>
              <a:lnSpc>
                <a:spcPct val="90000"/>
              </a:lnSpc>
              <a:buSzPct val="75000"/>
              <a:buFont typeface="Wingdings" panose="05000000000000000000" pitchFamily="2" charset="2"/>
              <a:buChar char="q"/>
            </a:pPr>
            <a:r>
              <a:rPr lang="en-US" altLang="en-US" dirty="0"/>
              <a:t>Low-level (hardware):  probe the contents of  the 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Keyboard</a:t>
            </a:r>
            <a:r>
              <a:rPr lang="en-US" altLang="en-US" dirty="0"/>
              <a:t> </a:t>
            </a:r>
            <a:r>
              <a:rPr lang="en-US" altLang="en-US" dirty="0" smtClean="0"/>
              <a:t>chip</a:t>
            </a:r>
            <a:endParaRPr lang="en-US" altLang="en-US" dirty="0"/>
          </a:p>
        </p:txBody>
      </p:sp>
      <p:grpSp>
        <p:nvGrpSpPr>
          <p:cNvPr id="32774" name="Group 9"/>
          <p:cNvGrpSpPr>
            <a:grpSpLocks/>
          </p:cNvGrpSpPr>
          <p:nvPr/>
        </p:nvGrpSpPr>
        <p:grpSpPr bwMode="auto">
          <a:xfrm>
            <a:off x="1466748" y="3720799"/>
            <a:ext cx="5413375" cy="1700212"/>
            <a:chOff x="336" y="2304"/>
            <a:chExt cx="3410" cy="1071"/>
          </a:xfrm>
        </p:grpSpPr>
        <p:pic>
          <p:nvPicPr>
            <p:cNvPr id="32784" name="Picture 6" descr="Bouquet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2785" name="Rectangle 3"/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40000"/>
                </a:spcBef>
                <a:buFont typeface="Wingdings" panose="05000000000000000000" pitchFamily="2" charset="2"/>
                <a:buNone/>
              </a:pPr>
              <a:r>
                <a:rPr lang="en-US" altLang="en-US" sz="1600" u="sng">
                  <a:cs typeface="Courier New" panose="02070309020205020404" pitchFamily="49" charset="0"/>
                </a:rPr>
                <a:t>Special keys:</a:t>
              </a:r>
              <a:endParaRPr lang="en-US" altLang="en-US" sz="1600"/>
            </a:p>
          </p:txBody>
        </p:sp>
      </p:grpSp>
      <p:grpSp>
        <p:nvGrpSpPr>
          <p:cNvPr id="32775" name="Group 28"/>
          <p:cNvGrpSpPr>
            <a:grpSpLocks/>
          </p:cNvGrpSpPr>
          <p:nvPr/>
        </p:nvGrpSpPr>
        <p:grpSpPr bwMode="auto">
          <a:xfrm>
            <a:off x="7391400" y="762000"/>
            <a:ext cx="3124200" cy="4419600"/>
            <a:chOff x="3600" y="624"/>
            <a:chExt cx="1968" cy="2784"/>
          </a:xfrm>
        </p:grpSpPr>
        <p:sp>
          <p:nvSpPr>
            <p:cNvPr id="32776" name="Rectangle 17"/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77" name="Rectangle 3"/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40000"/>
                </a:spcBef>
                <a:buFont typeface="Wingdings" panose="05000000000000000000" pitchFamily="2" charset="2"/>
                <a:buNone/>
              </a:pPr>
              <a:r>
                <a:rPr lang="en-US" altLang="en-US" sz="1400"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Keyboard.hdl</a:t>
              </a:r>
              <a:r>
                <a:rPr lang="en-US" altLang="en-US" sz="1400"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>
                <a:spcBef>
                  <a:spcPct val="40000"/>
                </a:spcBef>
                <a:buFont typeface="Wingdings" panose="05000000000000000000" pitchFamily="2" charset="2"/>
                <a:buNone/>
              </a:pPr>
              <a:r>
                <a:rPr lang="en-US" altLang="en-US" sz="1400">
                  <a:cs typeface="Courier New" panose="02070309020205020404" pitchFamily="49" charset="0"/>
                </a:rPr>
                <a:t>    </a:t>
              </a:r>
            </a:p>
            <a:p>
              <a:pPr>
                <a:spcBef>
                  <a:spcPct val="40000"/>
                </a:spcBef>
                <a:buFont typeface="Wingdings" panose="05000000000000000000" pitchFamily="2" charset="2"/>
                <a:buNone/>
              </a:pPr>
              <a:r>
                <a:rPr lang="en-US" altLang="en-US" sz="1400">
                  <a:cs typeface="Courier New" panose="02070309020205020404" pitchFamily="49" charset="0"/>
                </a:rPr>
                <a:t>    </a:t>
              </a:r>
              <a:endParaRPr lang="en-US" altLang="en-US" sz="1400"/>
            </a:p>
          </p:txBody>
        </p:sp>
        <p:pic>
          <p:nvPicPr>
            <p:cNvPr id="32778" name="Picture 13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2779" name="AutoShape 14"/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1200">
                  <a:latin typeface="Comic Sans MS" panose="030F0702030302020204" pitchFamily="66" charset="0"/>
                </a:rPr>
                <a:t>The simulated keyboard enabler button</a:t>
              </a:r>
            </a:p>
          </p:txBody>
        </p:sp>
        <p:cxnSp>
          <p:nvCxnSpPr>
            <p:cNvPr id="32780" name="AutoShape 15"/>
            <p:cNvCxnSpPr>
              <a:cxnSpLocks noChangeShapeType="1"/>
              <a:stCxn id="32779" idx="0"/>
              <a:endCxn id="32781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781" name="Rectangle 16"/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32782" name="Rectangle 24"/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32783" name="Rectangle 3"/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25000"/>
                </a:lnSpc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en-US" sz="1400"/>
                <a:t>Simulated keyboard: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02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Lecture / construction plan</a:t>
            </a:r>
          </a:p>
        </p:txBody>
      </p:sp>
      <p:sp>
        <p:nvSpPr>
          <p:cNvPr id="34819" name="Rectangle 4"/>
          <p:cNvSpPr>
            <a:spLocks noChangeArrowheads="1"/>
          </p:cNvSpPr>
          <p:nvPr/>
        </p:nvSpPr>
        <p:spPr bwMode="auto">
          <a:xfrm>
            <a:off x="3298723" y="1219201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733801" y="1219201"/>
            <a:ext cx="4824413" cy="439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Instruction memory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Memory: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Data memory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Screen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Keyboard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CPU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Computer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3657600" y="2675730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3657600" y="3415507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34823" name="Rectangle 4"/>
          <p:cNvSpPr>
            <a:spLocks noChangeArrowheads="1"/>
          </p:cNvSpPr>
          <p:nvPr/>
        </p:nvSpPr>
        <p:spPr bwMode="auto">
          <a:xfrm>
            <a:off x="3733800" y="4088103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73736" name="AutoShape 8"/>
          <p:cNvSpPr>
            <a:spLocks noChangeArrowheads="1"/>
          </p:cNvSpPr>
          <p:nvPr/>
        </p:nvSpPr>
        <p:spPr bwMode="auto">
          <a:xfrm>
            <a:off x="3200400" y="1752600"/>
            <a:ext cx="457200" cy="3048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608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Memory: </a:t>
            </a:r>
            <a:r>
              <a:rPr lang="en-US" altLang="en-US" sz="2000"/>
              <a:t>conceptual / programmer’s view</a:t>
            </a:r>
            <a:endParaRPr lang="en-US" altLang="en-US" sz="1400"/>
          </a:p>
        </p:txBody>
      </p:sp>
      <p:sp>
        <p:nvSpPr>
          <p:cNvPr id="36867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900114" y="1020733"/>
            <a:ext cx="6986587" cy="5449081"/>
          </a:xfrm>
          <a:noFill/>
        </p:spPr>
        <p:txBody>
          <a:bodyPr>
            <a:no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3200" u="sng" dirty="0"/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3200" dirty="0"/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3200" dirty="0"/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3200" dirty="0"/>
              <a:t>To read which key is currently pressed, use the next word of the memory.</a:t>
            </a:r>
          </a:p>
        </p:txBody>
      </p:sp>
      <p:sp>
        <p:nvSpPr>
          <p:cNvPr id="36868" name="AutoShape 5"/>
          <p:cNvSpPr>
            <a:spLocks noChangeAspect="1" noChangeArrowheads="1" noTextEdit="1"/>
          </p:cNvSpPr>
          <p:nvPr/>
        </p:nvSpPr>
        <p:spPr bwMode="auto">
          <a:xfrm>
            <a:off x="3124200" y="609600"/>
            <a:ext cx="5786438" cy="405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69" name="Group 664"/>
          <p:cNvGrpSpPr>
            <a:grpSpLocks/>
          </p:cNvGrpSpPr>
          <p:nvPr/>
        </p:nvGrpSpPr>
        <p:grpSpPr bwMode="auto">
          <a:xfrm>
            <a:off x="8045450" y="418176"/>
            <a:ext cx="4146550" cy="3149600"/>
            <a:chOff x="2016" y="912"/>
            <a:chExt cx="2612" cy="1984"/>
          </a:xfrm>
        </p:grpSpPr>
        <p:sp>
          <p:nvSpPr>
            <p:cNvPr id="36870" name="Rectangle 665"/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6871" name="Rectangle 666"/>
            <p:cNvSpPr>
              <a:spLocks noChangeArrowheads="1"/>
            </p:cNvSpPr>
            <p:nvPr/>
          </p:nvSpPr>
          <p:spPr bwMode="auto">
            <a:xfrm>
              <a:off x="2393" y="1428"/>
              <a:ext cx="18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cs typeface="Arial" panose="020B0604020202020204" pitchFamily="34" charset="0"/>
                </a:rPr>
                <a:t>Data</a:t>
              </a:r>
              <a:endParaRPr lang="en-US" altLang="en-US" sz="2000"/>
            </a:p>
          </p:txBody>
        </p:sp>
        <p:sp>
          <p:nvSpPr>
            <p:cNvPr id="36872" name="Rectangle 667"/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6873" name="Rectangle 668"/>
            <p:cNvSpPr>
              <a:spLocks noChangeArrowheads="1"/>
            </p:cNvSpPr>
            <p:nvPr/>
          </p:nvSpPr>
          <p:spPr bwMode="auto">
            <a:xfrm>
              <a:off x="2256" y="2064"/>
              <a:ext cx="432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cs typeface="Arial" panose="020B0604020202020204" pitchFamily="34" charset="0"/>
                </a:rPr>
                <a:t>Screen memory map</a:t>
              </a:r>
              <a:endParaRPr lang="en-US" altLang="en-US" sz="2000"/>
            </a:p>
          </p:txBody>
        </p:sp>
        <p:sp>
          <p:nvSpPr>
            <p:cNvPr id="36874" name="Rectangle 669"/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6875" name="Rectangle 670"/>
            <p:cNvSpPr>
              <a:spLocks noChangeArrowheads="1"/>
            </p:cNvSpPr>
            <p:nvPr/>
          </p:nvSpPr>
          <p:spPr bwMode="auto">
            <a:xfrm>
              <a:off x="2194" y="2515"/>
              <a:ext cx="57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cs typeface="Arial" panose="020B0604020202020204" pitchFamily="34" charset="0"/>
                </a:rPr>
                <a:t>Keyboard map</a:t>
              </a:r>
              <a:endParaRPr lang="en-US" altLang="en-US" sz="2000"/>
            </a:p>
          </p:txBody>
        </p:sp>
        <p:sp>
          <p:nvSpPr>
            <p:cNvPr id="36876" name="Freeform 671"/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7" name="Freeform 672"/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8" name="Rectangle 673"/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6879" name="Freeform 674"/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0" name="Freeform 675"/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1" name="Freeform 676"/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2" name="Freeform 677"/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3" name="Freeform 678"/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4" name="Freeform 679"/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5" name="Freeform 680"/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6" name="Freeform 681"/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7" name="Freeform 682"/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8" name="Freeform 683"/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9" name="Freeform 684"/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0" name="Freeform 685"/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1" name="Freeform 686"/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2" name="Freeform 687"/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3" name="Freeform 688"/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4" name="Freeform 689"/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5" name="Freeform 690"/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6" name="Freeform 691"/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7" name="Freeform 692"/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8" name="Freeform 693"/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9" name="Freeform 694"/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0" name="Freeform 695"/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1" name="Freeform 696"/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Freeform 697"/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Freeform 698"/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Freeform 699"/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5" name="Freeform 700"/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Freeform 701"/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7" name="Freeform 702"/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8" name="Freeform 703"/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9" name="Freeform 704"/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0" name="Freeform 705"/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1" name="Freeform 706"/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2" name="Freeform 707"/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3" name="Freeform 708"/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4" name="Freeform 709"/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5" name="Freeform 710"/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6" name="Freeform 711"/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7" name="Freeform 712"/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8" name="Freeform 713"/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9" name="Freeform 714"/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0" name="Freeform 715"/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1" name="Freeform 716"/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2" name="Freeform 717"/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3" name="Freeform 718"/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4" name="Freeform 719"/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5" name="Freeform 720"/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6" name="Freeform 721"/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7" name="Freeform 722"/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8" name="Freeform 723"/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9" name="Freeform 724"/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0" name="Freeform 725"/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1" name="Freeform 726"/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2" name="Freeform 727"/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3" name="Freeform 728"/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4" name="Freeform 729"/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5" name="Freeform 730"/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6" name="Freeform 731"/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7" name="Freeform 732"/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8" name="Freeform 733"/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9" name="Freeform 734"/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0" name="Freeform 735"/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1" name="Freeform 736"/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2" name="Freeform 737"/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Freeform 738"/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739"/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Freeform 740"/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741"/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Freeform 742"/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8" name="Freeform 743"/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9" name="Freeform 744"/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50" name="Freeform 745"/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51" name="Freeform 746"/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52" name="Freeform 747"/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53" name="Freeform 748"/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54" name="Freeform 749"/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55" name="Freeform 750"/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56" name="Freeform 751"/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57" name="Freeform 752"/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58" name="Freeform 753"/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59" name="Freeform 754"/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0" name="Freeform 755"/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1" name="Freeform 756"/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2" name="Freeform 757"/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3" name="Freeform 758"/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4" name="Freeform 759"/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5" name="Freeform 760"/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6" name="Freeform 761"/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7" name="Freeform 762"/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8" name="Freeform 763"/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69" name="Freeform 764"/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0" name="Freeform 765"/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1" name="Freeform 766"/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2" name="Freeform 767"/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3" name="Freeform 768"/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4" name="Freeform 769"/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5" name="Freeform 770"/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6" name="Freeform 771"/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7" name="Freeform 772"/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8" name="Freeform 773"/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9" name="Freeform 774"/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80" name="Freeform 775"/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81" name="Freeform 776"/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82" name="Freeform 777"/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83" name="Freeform 778"/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84" name="Freeform 779"/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85" name="Freeform 780"/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86" name="Freeform 781"/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87" name="Freeform 782"/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88" name="Freeform 783"/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89" name="Freeform 784"/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0" name="Freeform 785"/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1" name="Freeform 786"/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2" name="Freeform 787"/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3" name="Freeform 788"/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4" name="Freeform 789"/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5" name="Freeform 790"/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6" name="Freeform 791"/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7" name="Freeform 792"/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8" name="Freeform 793"/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9" name="Freeform 794"/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00" name="Freeform 795"/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01" name="Freeform 796"/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02" name="Freeform 797"/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03" name="Freeform 798"/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04" name="Freeform 799"/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05" name="Freeform 800"/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06" name="Freeform 801"/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07" name="Freeform 802"/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08" name="Freeform 803"/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09" name="Freeform 804"/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10" name="Freeform 805"/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11" name="Freeform 806"/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12" name="Freeform 807"/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13" name="Freeform 808"/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14" name="Freeform 809"/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15" name="Freeform 810"/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16" name="Freeform 811"/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17" name="Freeform 812"/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18" name="Freeform 813"/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19" name="Freeform 814"/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0" name="Freeform 815"/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1" name="Freeform 816"/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2" name="Freeform 817"/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3" name="Freeform 818"/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4" name="Freeform 819"/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5" name="Freeform 820"/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6" name="Freeform 821"/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7" name="Freeform 822"/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8" name="Freeform 823"/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9" name="Freeform 824"/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30" name="Freeform 825"/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31" name="Freeform 826"/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32" name="Freeform 827"/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33" name="Freeform 828"/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34" name="Freeform 829"/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35" name="Freeform 830"/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36" name="Freeform 831"/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37" name="Freeform 832"/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38" name="Freeform 833"/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39" name="Freeform 834"/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40" name="Freeform 835"/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41" name="Freeform 836"/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42" name="Freeform 837"/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43" name="Freeform 838"/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44" name="Freeform 839"/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45" name="Freeform 840"/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46" name="Freeform 841"/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47" name="Freeform 842"/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48" name="Freeform 843"/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49" name="Freeform 844"/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50" name="Freeform 845"/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51" name="Freeform 846"/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52" name="Freeform 847"/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53" name="Freeform 848"/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54" name="Freeform 849"/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55" name="Freeform 850"/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56" name="Freeform 851"/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57" name="Freeform 852"/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58" name="Freeform 853"/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59" name="Freeform 854"/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0" name="Freeform 855"/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1" name="Freeform 856"/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2" name="Freeform 857"/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3" name="Freeform 858"/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4" name="Freeform 859"/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5" name="Freeform 860"/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6" name="Freeform 861"/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7" name="Freeform 862"/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8" name="Freeform 863"/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69" name="Freeform 864"/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0" name="Freeform 865"/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1" name="Freeform 866"/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2" name="Freeform 867"/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3" name="Freeform 868"/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4" name="Freeform 869"/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5" name="Rectangle 870"/>
            <p:cNvSpPr>
              <a:spLocks noChangeArrowheads="1"/>
            </p:cNvSpPr>
            <p:nvPr/>
          </p:nvSpPr>
          <p:spPr bwMode="auto">
            <a:xfrm>
              <a:off x="2016" y="912"/>
              <a:ext cx="66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300" b="1">
                  <a:solidFill>
                    <a:srgbClr val="000000"/>
                  </a:solidFill>
                  <a:cs typeface="Arial" panose="020B0604020202020204" pitchFamily="34" charset="0"/>
                </a:rPr>
                <a:t>         Memory</a:t>
              </a:r>
              <a:endParaRPr lang="en-US" altLang="en-US"/>
            </a:p>
          </p:txBody>
        </p:sp>
        <p:sp>
          <p:nvSpPr>
            <p:cNvPr id="37076" name="Freeform 871"/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7" name="Freeform 872"/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8" name="Freeform 873"/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9" name="Freeform 874"/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80" name="Freeform 875"/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81" name="Freeform 876"/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82" name="Freeform 877"/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83" name="Freeform 878"/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84" name="Freeform 879"/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85" name="Freeform 880"/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86" name="Freeform 881"/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87" name="Freeform 882"/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88" name="Freeform 883"/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89" name="Freeform 884"/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90" name="Freeform 885"/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91" name="Freeform 886"/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92" name="Freeform 887"/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93" name="Freeform 888"/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94" name="Freeform 889"/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95" name="Freeform 890"/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96" name="Freeform 891"/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97" name="Freeform 892"/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98" name="Freeform 893"/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99" name="Freeform 894"/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00" name="Freeform 895"/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01" name="Freeform 896"/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02" name="Freeform 897"/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03" name="Freeform 898"/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04" name="Freeform 899"/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05" name="Rectangle 900"/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106" name="Freeform 901"/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07" name="Freeform 902"/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08" name="Freeform 903"/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09" name="Freeform 904"/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10" name="Freeform 905"/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11" name="Freeform 906"/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12" name="Freeform 907"/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13" name="Freeform 908"/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14" name="Freeform 909"/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15" name="Freeform 910"/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16" name="Freeform 911"/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17" name="Freeform 912"/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18" name="Freeform 913"/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19" name="Freeform 914"/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20" name="Freeform 915"/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21" name="Freeform 916"/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22" name="Freeform 917"/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23" name="Freeform 918"/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24" name="Freeform 919"/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25" name="Freeform 920"/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26" name="Freeform 921"/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27" name="Freeform 922"/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28" name="Freeform 923"/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29" name="Freeform 924"/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30" name="Freeform 925"/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31" name="Freeform 926"/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32" name="Freeform 927"/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33" name="Freeform 928"/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34" name="Freeform 929"/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35" name="Freeform 930"/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36" name="Freeform 931"/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37" name="Freeform 932"/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38" name="Freeform 933"/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39" name="Freeform 934"/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40" name="Freeform 935"/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41" name="Freeform 936"/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42" name="Freeform 937"/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43" name="Freeform 938"/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44" name="Freeform 939"/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45" name="Freeform 940"/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46" name="Freeform 941"/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47" name="Freeform 942"/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48" name="Freeform 943"/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49" name="Freeform 944"/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50" name="Freeform 945"/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51" name="Freeform 946"/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52" name="Freeform 947"/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53" name="Freeform 948"/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54" name="Freeform 949"/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55" name="Freeform 950"/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56" name="Freeform 951"/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57" name="Freeform 952"/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58" name="Freeform 953"/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59" name="Freeform 954"/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60" name="Freeform 955"/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61" name="Freeform 956"/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62" name="Freeform 957"/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63" name="Freeform 958"/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64" name="Freeform 959"/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65" name="Freeform 960"/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66" name="Freeform 961"/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67" name="Freeform 962"/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68" name="Freeform 963"/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69" name="Freeform 964"/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70" name="Freeform 965"/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71" name="Rectangle 966"/>
            <p:cNvSpPr>
              <a:spLocks noChangeArrowheads="1"/>
            </p:cNvSpPr>
            <p:nvPr/>
          </p:nvSpPr>
          <p:spPr bwMode="auto">
            <a:xfrm>
              <a:off x="3982" y="2782"/>
              <a:ext cx="37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cs typeface="Arial" panose="020B0604020202020204" pitchFamily="34" charset="0"/>
                </a:rPr>
                <a:t>Keyboard</a:t>
              </a:r>
              <a:endParaRPr lang="en-US" altLang="en-US"/>
            </a:p>
          </p:txBody>
        </p:sp>
        <p:sp>
          <p:nvSpPr>
            <p:cNvPr id="37172" name="Freeform 967"/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73" name="Freeform 968"/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174" name="Rectangle 969"/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175" name="Rectangle 970"/>
            <p:cNvSpPr>
              <a:spLocks noChangeArrowheads="1"/>
            </p:cNvSpPr>
            <p:nvPr/>
          </p:nvSpPr>
          <p:spPr bwMode="auto">
            <a:xfrm>
              <a:off x="4089" y="2375"/>
              <a:ext cx="27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cs typeface="Arial" panose="020B0604020202020204" pitchFamily="34" charset="0"/>
                </a:rPr>
                <a:t>Screen</a:t>
              </a:r>
              <a:endParaRPr lang="en-US" altLang="en-US"/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39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Memory: </a:t>
            </a:r>
            <a:r>
              <a:rPr lang="en-US" altLang="en-US" sz="2000"/>
              <a:t>physical implementation</a:t>
            </a:r>
            <a:endParaRPr lang="en-US" altLang="en-US" sz="1400"/>
          </a:p>
        </p:txBody>
      </p:sp>
      <p:sp>
        <p:nvSpPr>
          <p:cNvPr id="38915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999378" y="4348914"/>
            <a:ext cx="8839200" cy="1743075"/>
          </a:xfrm>
          <a:noFill/>
        </p:spPr>
        <p:txBody>
          <a:bodyPr>
            <a:noAutofit/>
          </a:bodyPr>
          <a:lstStyle/>
          <a:p>
            <a:pPr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000" u="sng" dirty="0"/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2000" dirty="0"/>
              <a:t>Access to any address from 0 to 16,383 results in accessing the 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AM16K</a:t>
            </a:r>
            <a:r>
              <a:rPr lang="en-US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>
                <a:cs typeface="Courier New" panose="02070309020205020404" pitchFamily="49" charset="0"/>
              </a:rPr>
              <a:t>chip-part</a:t>
            </a:r>
            <a:endParaRPr lang="en-US" altLang="en-US" sz="2000" dirty="0"/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2000" dirty="0"/>
              <a:t>Access to any address from 16,384 to 24,575 results in accessing the 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creen</a:t>
            </a:r>
            <a:r>
              <a:rPr lang="en-US" altLang="en-US" sz="2000" dirty="0"/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2000" dirty="0"/>
              <a:t>Access to address 24,576 results in accessing the 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keyboard</a:t>
            </a:r>
            <a:r>
              <a:rPr lang="en-US" altLang="en-US" sz="2000" dirty="0"/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2000" dirty="0"/>
              <a:t>Access to any other address is invalid.</a:t>
            </a:r>
          </a:p>
        </p:txBody>
      </p:sp>
      <p:grpSp>
        <p:nvGrpSpPr>
          <p:cNvPr id="38916" name="Group 353"/>
          <p:cNvGrpSpPr>
            <a:grpSpLocks/>
          </p:cNvGrpSpPr>
          <p:nvPr/>
        </p:nvGrpSpPr>
        <p:grpSpPr bwMode="auto">
          <a:xfrm>
            <a:off x="2286000" y="457200"/>
            <a:ext cx="5786438" cy="4052888"/>
            <a:chOff x="1008" y="288"/>
            <a:chExt cx="3645" cy="2553"/>
          </a:xfrm>
        </p:grpSpPr>
        <p:sp>
          <p:nvSpPr>
            <p:cNvPr id="38918" name="AutoShape 4"/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19" name="Rectangle 5"/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20" name="Rectangle 6"/>
            <p:cNvSpPr>
              <a:spLocks noChangeArrowheads="1"/>
            </p:cNvSpPr>
            <p:nvPr/>
          </p:nvSpPr>
          <p:spPr bwMode="auto">
            <a:xfrm>
              <a:off x="2261" y="477"/>
              <a:ext cx="19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cs typeface="Arial" panose="020B0604020202020204" pitchFamily="34" charset="0"/>
                </a:rPr>
                <a:t>load</a:t>
              </a:r>
              <a:endParaRPr lang="en-US" altLang="en-US"/>
            </a:p>
          </p:txBody>
        </p:sp>
        <p:sp>
          <p:nvSpPr>
            <p:cNvPr id="38921" name="Rectangle 7"/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22" name="Rectangle 8"/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23" name="Rectangle 9"/>
            <p:cNvSpPr>
              <a:spLocks noChangeArrowheads="1"/>
            </p:cNvSpPr>
            <p:nvPr/>
          </p:nvSpPr>
          <p:spPr bwMode="auto">
            <a:xfrm>
              <a:off x="3237" y="1510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cs typeface="Arial" panose="020B0604020202020204" pitchFamily="34" charset="0"/>
                </a:rPr>
                <a:t>out</a:t>
              </a:r>
              <a:endParaRPr lang="en-US" altLang="en-US"/>
            </a:p>
          </p:txBody>
        </p:sp>
        <p:sp>
          <p:nvSpPr>
            <p:cNvPr id="38924" name="Rectangle 10"/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25" name="Rectangle 11"/>
            <p:cNvSpPr>
              <a:spLocks noChangeArrowheads="1"/>
            </p:cNvSpPr>
            <p:nvPr/>
          </p:nvSpPr>
          <p:spPr bwMode="auto">
            <a:xfrm>
              <a:off x="1270" y="1085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cs typeface="Arial" panose="020B0604020202020204" pitchFamily="34" charset="0"/>
                </a:rPr>
                <a:t>in</a:t>
              </a:r>
              <a:endParaRPr lang="en-US" altLang="en-US"/>
            </a:p>
          </p:txBody>
        </p:sp>
        <p:sp>
          <p:nvSpPr>
            <p:cNvPr id="38926" name="Line 12"/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27" name="Freeform 13"/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28" name="Freeform 14"/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29" name="Rectangle 15"/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0" name="Rectangle 16"/>
            <p:cNvSpPr>
              <a:spLocks noChangeArrowheads="1"/>
            </p:cNvSpPr>
            <p:nvPr/>
          </p:nvSpPr>
          <p:spPr bwMode="auto">
            <a:xfrm>
              <a:off x="1267" y="1397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cs typeface="Arial" panose="020B0604020202020204" pitchFamily="34" charset="0"/>
                </a:rPr>
                <a:t>16</a:t>
              </a:r>
              <a:endParaRPr lang="en-US" altLang="en-US"/>
            </a:p>
          </p:txBody>
        </p:sp>
        <p:sp>
          <p:nvSpPr>
            <p:cNvPr id="38931" name="Line 17"/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2" name="Rectangle 18"/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3" name="Rectangle 19"/>
            <p:cNvSpPr>
              <a:spLocks noChangeArrowheads="1"/>
            </p:cNvSpPr>
            <p:nvPr/>
          </p:nvSpPr>
          <p:spPr bwMode="auto">
            <a:xfrm>
              <a:off x="1286" y="2228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cs typeface="Arial" panose="020B0604020202020204" pitchFamily="34" charset="0"/>
                </a:rPr>
                <a:t>15</a:t>
              </a:r>
              <a:endParaRPr lang="en-US" altLang="en-US"/>
            </a:p>
          </p:txBody>
        </p:sp>
        <p:sp>
          <p:nvSpPr>
            <p:cNvPr id="38934" name="Line 20"/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5" name="Line 21"/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6" name="Freeform 22"/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7" name="Rectangle 23"/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8" name="Rectangle 24"/>
            <p:cNvSpPr>
              <a:spLocks noChangeArrowheads="1"/>
            </p:cNvSpPr>
            <p:nvPr/>
          </p:nvSpPr>
          <p:spPr bwMode="auto">
            <a:xfrm>
              <a:off x="3276" y="1797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cs typeface="Arial" panose="020B0604020202020204" pitchFamily="34" charset="0"/>
                </a:rPr>
                <a:t>16</a:t>
              </a:r>
              <a:endParaRPr lang="en-US" altLang="en-US"/>
            </a:p>
          </p:txBody>
        </p:sp>
        <p:sp>
          <p:nvSpPr>
            <p:cNvPr id="38939" name="Line 25"/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0" name="Rectangle 26"/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41" name="Rectangle 27"/>
            <p:cNvSpPr>
              <a:spLocks noChangeArrowheads="1"/>
            </p:cNvSpPr>
            <p:nvPr/>
          </p:nvSpPr>
          <p:spPr bwMode="auto">
            <a:xfrm>
              <a:off x="2278" y="1332"/>
              <a:ext cx="4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cs typeface="Arial" panose="020B0604020202020204" pitchFamily="34" charset="0"/>
                </a:rPr>
                <a:t>RAM16K</a:t>
              </a:r>
              <a:endParaRPr lang="en-US" altLang="en-US"/>
            </a:p>
          </p:txBody>
        </p:sp>
        <p:sp>
          <p:nvSpPr>
            <p:cNvPr id="38942" name="Rectangle 28"/>
            <p:cNvSpPr>
              <a:spLocks noChangeArrowheads="1"/>
            </p:cNvSpPr>
            <p:nvPr/>
          </p:nvSpPr>
          <p:spPr bwMode="auto">
            <a:xfrm>
              <a:off x="2118" y="1536"/>
              <a:ext cx="71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cs typeface="Arial" panose="020B0604020202020204" pitchFamily="34" charset="0"/>
                </a:rPr>
                <a:t>(16K mem. chip)</a:t>
              </a:r>
              <a:endParaRPr lang="en-US" altLang="en-US" sz="1200"/>
            </a:p>
          </p:txBody>
        </p:sp>
        <p:sp>
          <p:nvSpPr>
            <p:cNvPr id="38943" name="Line 29"/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4" name="Freeform 30"/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5" name="Line 31"/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6" name="Freeform 32"/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7" name="Rectangle 33"/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48" name="Rectangle 34"/>
            <p:cNvSpPr>
              <a:spLocks noChangeArrowheads="1"/>
            </p:cNvSpPr>
            <p:nvPr/>
          </p:nvSpPr>
          <p:spPr bwMode="auto">
            <a:xfrm>
              <a:off x="1193" y="1966"/>
              <a:ext cx="37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cs typeface="Arial" panose="020B0604020202020204" pitchFamily="34" charset="0"/>
                </a:rPr>
                <a:t>address</a:t>
              </a:r>
              <a:endParaRPr lang="en-US" altLang="en-US"/>
            </a:p>
          </p:txBody>
        </p:sp>
        <p:sp>
          <p:nvSpPr>
            <p:cNvPr id="38949" name="Rectangle 35"/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50" name="Rectangle 36"/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cs typeface="Arial" panose="020B0604020202020204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38951" name="Rectangle 37"/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52" name="Rectangle 38"/>
            <p:cNvSpPr>
              <a:spLocks noChangeArrowheads="1"/>
            </p:cNvSpPr>
            <p:nvPr/>
          </p:nvSpPr>
          <p:spPr bwMode="auto">
            <a:xfrm>
              <a:off x="1770" y="1821"/>
              <a:ext cx="26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cs typeface="Arial" panose="020B0604020202020204" pitchFamily="34" charset="0"/>
                </a:rPr>
                <a:t>16383</a:t>
              </a:r>
              <a:endParaRPr lang="en-US" altLang="en-US"/>
            </a:p>
          </p:txBody>
        </p:sp>
        <p:sp>
          <p:nvSpPr>
            <p:cNvPr id="38953" name="Rectangle 39"/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54" name="Rectangle 40"/>
            <p:cNvSpPr>
              <a:spLocks noChangeArrowheads="1"/>
            </p:cNvSpPr>
            <p:nvPr/>
          </p:nvSpPr>
          <p:spPr bwMode="auto">
            <a:xfrm>
              <a:off x="2323" y="1958"/>
              <a:ext cx="33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cs typeface="Arial" panose="020B0604020202020204" pitchFamily="34" charset="0"/>
                </a:rPr>
                <a:t>Screen</a:t>
              </a:r>
              <a:endParaRPr lang="en-US" altLang="en-US"/>
            </a:p>
          </p:txBody>
        </p:sp>
        <p:sp>
          <p:nvSpPr>
            <p:cNvPr id="38955" name="Rectangle 41"/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cs typeface="Arial" panose="020B0604020202020204" pitchFamily="34" charset="0"/>
                </a:rPr>
                <a:t>(8K mem. chip)</a:t>
              </a:r>
              <a:endParaRPr lang="en-US" altLang="en-US" sz="1200"/>
            </a:p>
          </p:txBody>
        </p:sp>
        <p:sp>
          <p:nvSpPr>
            <p:cNvPr id="38956" name="Rectangle 42"/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57" name="Rectangle 43"/>
            <p:cNvSpPr>
              <a:spLocks noChangeArrowheads="1"/>
            </p:cNvSpPr>
            <p:nvPr/>
          </p:nvSpPr>
          <p:spPr bwMode="auto">
            <a:xfrm>
              <a:off x="1770" y="1933"/>
              <a:ext cx="26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cs typeface="Arial" panose="020B0604020202020204" pitchFamily="34" charset="0"/>
                </a:rPr>
                <a:t>16384</a:t>
              </a:r>
              <a:endParaRPr lang="en-US" altLang="en-US"/>
            </a:p>
          </p:txBody>
        </p:sp>
        <p:sp>
          <p:nvSpPr>
            <p:cNvPr id="38958" name="Rectangle 44"/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59" name="Rectangle 45"/>
            <p:cNvSpPr>
              <a:spLocks noChangeArrowheads="1"/>
            </p:cNvSpPr>
            <p:nvPr/>
          </p:nvSpPr>
          <p:spPr bwMode="auto">
            <a:xfrm>
              <a:off x="1770" y="2268"/>
              <a:ext cx="26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cs typeface="Arial" panose="020B0604020202020204" pitchFamily="34" charset="0"/>
                </a:rPr>
                <a:t>24575</a:t>
              </a:r>
              <a:endParaRPr lang="en-US" altLang="en-US"/>
            </a:p>
          </p:txBody>
        </p:sp>
        <p:sp>
          <p:nvSpPr>
            <p:cNvPr id="38960" name="Rectangle 46"/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61" name="Rectangle 47"/>
            <p:cNvSpPr>
              <a:spLocks noChangeArrowheads="1"/>
            </p:cNvSpPr>
            <p:nvPr/>
          </p:nvSpPr>
          <p:spPr bwMode="auto">
            <a:xfrm>
              <a:off x="1770" y="2435"/>
              <a:ext cx="26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  <a:cs typeface="Arial" panose="020B0604020202020204" pitchFamily="34" charset="0"/>
                </a:rPr>
                <a:t>24576</a:t>
              </a:r>
              <a:endParaRPr lang="en-US" altLang="en-US"/>
            </a:p>
          </p:txBody>
        </p:sp>
        <p:sp>
          <p:nvSpPr>
            <p:cNvPr id="38962" name="Rectangle 48"/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63" name="Rectangle 49"/>
            <p:cNvSpPr>
              <a:spLocks noChangeArrowheads="1"/>
            </p:cNvSpPr>
            <p:nvPr/>
          </p:nvSpPr>
          <p:spPr bwMode="auto">
            <a:xfrm>
              <a:off x="2268" y="2363"/>
              <a:ext cx="44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cs typeface="Arial" panose="020B0604020202020204" pitchFamily="34" charset="0"/>
                </a:rPr>
                <a:t>Keyboard</a:t>
              </a:r>
              <a:endParaRPr lang="en-US" altLang="en-US"/>
            </a:p>
          </p:txBody>
        </p:sp>
        <p:sp>
          <p:nvSpPr>
            <p:cNvPr id="38964" name="Rectangle 50"/>
            <p:cNvSpPr>
              <a:spLocks noChangeArrowheads="1"/>
            </p:cNvSpPr>
            <p:nvPr/>
          </p:nvSpPr>
          <p:spPr bwMode="auto">
            <a:xfrm>
              <a:off x="2214" y="2490"/>
              <a:ext cx="52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cs typeface="Arial" panose="020B0604020202020204" pitchFamily="34" charset="0"/>
                </a:rPr>
                <a:t>(one register)</a:t>
              </a:r>
              <a:endParaRPr lang="en-US" altLang="en-US" sz="2000"/>
            </a:p>
          </p:txBody>
        </p:sp>
        <p:sp>
          <p:nvSpPr>
            <p:cNvPr id="38965" name="Freeform 51"/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66" name="Freeform 52"/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67" name="Rectangle 53"/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68" name="Freeform 54"/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69" name="Freeform 55"/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0" name="Freeform 56"/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1" name="Freeform 57"/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2" name="Freeform 58"/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3" name="Freeform 59"/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4" name="Freeform 60"/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5" name="Freeform 61"/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6" name="Freeform 62"/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7" name="Freeform 63"/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8" name="Freeform 64"/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9" name="Freeform 65"/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80" name="Freeform 66"/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81" name="Freeform 67"/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82" name="Freeform 68"/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83" name="Freeform 69"/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84" name="Freeform 70"/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85" name="Freeform 71"/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86" name="Freeform 72"/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87" name="Freeform 73"/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88" name="Freeform 74"/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89" name="Freeform 75"/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90" name="Freeform 76"/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91" name="Freeform 77"/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92" name="Freeform 78"/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93" name="Freeform 79"/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94" name="Freeform 80"/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95" name="Freeform 81"/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96" name="Freeform 82"/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97" name="Freeform 83"/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98" name="Freeform 84"/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99" name="Freeform 85"/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00" name="Freeform 86"/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01" name="Freeform 87"/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02" name="Freeform 88"/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03" name="Freeform 89"/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04" name="Freeform 90"/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05" name="Freeform 91"/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06" name="Freeform 92"/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07" name="Freeform 93"/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08" name="Freeform 94"/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09" name="Freeform 95"/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0" name="Freeform 96"/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1" name="Freeform 97"/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2" name="Freeform 98"/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3" name="Freeform 99"/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4" name="Freeform 100"/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5" name="Freeform 101"/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6" name="Freeform 102"/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7" name="Freeform 103"/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8" name="Freeform 104"/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9" name="Freeform 105"/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20" name="Freeform 106"/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21" name="Freeform 107"/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22" name="Freeform 108"/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23" name="Freeform 109"/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24" name="Freeform 110"/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25" name="Freeform 111"/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26" name="Freeform 112"/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27" name="Freeform 113"/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28" name="Freeform 114"/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29" name="Freeform 115"/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30" name="Freeform 116"/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31" name="Freeform 117"/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32" name="Freeform 118"/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33" name="Freeform 119"/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34" name="Freeform 120"/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35" name="Freeform 121"/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36" name="Freeform 122"/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37" name="Freeform 123"/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38" name="Freeform 124"/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39" name="Freeform 125"/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40" name="Freeform 126"/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41" name="Freeform 127"/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42" name="Freeform 128"/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43" name="Freeform 129"/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44" name="Freeform 130"/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45" name="Freeform 131"/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46" name="Freeform 132"/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47" name="Freeform 133"/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48" name="Freeform 134"/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49" name="Freeform 135"/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0" name="Freeform 136"/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1" name="Freeform 137"/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2" name="Freeform 138"/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3" name="Freeform 139"/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4" name="Freeform 140"/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5" name="Freeform 141"/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6" name="Freeform 142"/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7" name="Freeform 143"/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8" name="Freeform 144"/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9" name="Freeform 145"/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60" name="Freeform 146"/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61" name="Freeform 147"/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62" name="Freeform 148"/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63" name="Freeform 149"/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64" name="Freeform 150"/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65" name="Freeform 151"/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66" name="Freeform 152"/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67" name="Freeform 153"/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68" name="Freeform 154"/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69" name="Freeform 155"/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70" name="Freeform 156"/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71" name="Freeform 157"/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72" name="Freeform 158"/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73" name="Freeform 159"/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74" name="Freeform 160"/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75" name="Freeform 161"/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76" name="Freeform 162"/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77" name="Freeform 163"/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78" name="Freeform 164"/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79" name="Freeform 165"/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80" name="Freeform 166"/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81" name="Freeform 167"/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82" name="Freeform 168"/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83" name="Freeform 169"/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84" name="Freeform 170"/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85" name="Freeform 171"/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86" name="Freeform 172"/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87" name="Freeform 173"/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88" name="Freeform 174"/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89" name="Freeform 175"/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90" name="Freeform 176"/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91" name="Freeform 177"/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92" name="Freeform 178"/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93" name="Freeform 179"/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94" name="Freeform 180"/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95" name="Freeform 181"/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96" name="Freeform 182"/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97" name="Freeform 183"/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98" name="Freeform 184"/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99" name="Freeform 185"/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00" name="Freeform 186"/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01" name="Freeform 187"/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02" name="Freeform 188"/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03" name="Freeform 189"/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04" name="Freeform 190"/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05" name="Freeform 191"/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06" name="Freeform 192"/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07" name="Freeform 193"/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08" name="Freeform 194"/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09" name="Freeform 195"/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0" name="Freeform 196"/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1" name="Freeform 197"/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2" name="Freeform 198"/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3" name="Freeform 199"/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4" name="Freeform 200"/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5" name="Freeform 201"/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6" name="Freeform 202"/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7" name="Freeform 203"/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8" name="Freeform 204"/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9" name="Freeform 205"/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0" name="Freeform 206"/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1" name="Freeform 207"/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2" name="Freeform 208"/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3" name="Freeform 209"/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4" name="Freeform 210"/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5" name="Freeform 211"/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6" name="Freeform 212"/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7" name="Freeform 213"/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8" name="Freeform 214"/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9" name="Freeform 215"/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30" name="Freeform 216"/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31" name="Freeform 217"/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32" name="Freeform 218"/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33" name="Freeform 219"/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34" name="Freeform 220"/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35" name="Freeform 221"/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36" name="Freeform 222"/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37" name="Freeform 223"/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38" name="Freeform 224"/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39" name="Freeform 225"/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40" name="Freeform 226"/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41" name="Freeform 227"/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42" name="Freeform 228"/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43" name="Freeform 229"/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44" name="Freeform 230"/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45" name="Freeform 231"/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46" name="Freeform 232"/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47" name="Freeform 233"/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48" name="Freeform 234"/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49" name="Freeform 235"/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50" name="Freeform 236"/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51" name="Freeform 237"/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52" name="Freeform 238"/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53" name="Freeform 239"/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54" name="Freeform 240"/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55" name="Freeform 241"/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56" name="Freeform 242"/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57" name="Freeform 243"/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58" name="Freeform 244"/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59" name="Freeform 245"/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60" name="Freeform 246"/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61" name="Freeform 247"/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62" name="Freeform 248"/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63" name="Freeform 249"/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64" name="Rectangle 251"/>
            <p:cNvSpPr>
              <a:spLocks noChangeArrowheads="1"/>
            </p:cNvSpPr>
            <p:nvPr/>
          </p:nvSpPr>
          <p:spPr bwMode="auto">
            <a:xfrm>
              <a:off x="1392" y="608"/>
              <a:ext cx="66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300" b="1">
                  <a:solidFill>
                    <a:srgbClr val="000000"/>
                  </a:solidFill>
                  <a:cs typeface="Arial" panose="020B0604020202020204" pitchFamily="34" charset="0"/>
                </a:rPr>
                <a:t>         Memory</a:t>
              </a:r>
              <a:endParaRPr lang="en-US" altLang="en-US"/>
            </a:p>
          </p:txBody>
        </p:sp>
        <p:sp>
          <p:nvSpPr>
            <p:cNvPr id="39165" name="Freeform 252"/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66" name="Freeform 253"/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67" name="Freeform 254"/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68" name="Freeform 255"/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69" name="Freeform 256"/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70" name="Freeform 257"/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71" name="Freeform 258"/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72" name="Freeform 259"/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73" name="Freeform 260"/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74" name="Freeform 261"/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75" name="Freeform 262"/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76" name="Freeform 263"/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77" name="Freeform 264"/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78" name="Freeform 265"/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79" name="Freeform 266"/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80" name="Freeform 267"/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81" name="Freeform 268"/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82" name="Freeform 269"/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83" name="Freeform 270"/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84" name="Freeform 271"/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85" name="Freeform 272"/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86" name="Freeform 273"/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87" name="Freeform 274"/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88" name="Freeform 275"/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89" name="Freeform 276"/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90" name="Freeform 277"/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91" name="Freeform 278"/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92" name="Freeform 279"/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93" name="Freeform 280"/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94" name="Rectangle 281"/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9195" name="Freeform 282"/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96" name="Freeform 283"/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97" name="Freeform 284"/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98" name="Freeform 285"/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99" name="Freeform 286"/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00" name="Freeform 287"/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01" name="Freeform 288"/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02" name="Freeform 289"/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03" name="Freeform 290"/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04" name="Freeform 291"/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05" name="Freeform 292"/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06" name="Freeform 293"/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07" name="Freeform 294"/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08" name="Freeform 295"/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09" name="Freeform 296"/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10" name="Freeform 297"/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11" name="Freeform 298"/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12" name="Freeform 299"/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13" name="Freeform 300"/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14" name="Freeform 301"/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15" name="Freeform 302"/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16" name="Freeform 303"/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17" name="Freeform 304"/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18" name="Freeform 305"/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19" name="Freeform 306"/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0" name="Freeform 307"/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1" name="Freeform 308"/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2" name="Freeform 309"/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3" name="Freeform 310"/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4" name="Freeform 311"/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5" name="Freeform 312"/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6" name="Freeform 313"/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7" name="Freeform 314"/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8" name="Freeform 315"/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29" name="Freeform 316"/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30" name="Freeform 317"/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31" name="Freeform 318"/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32" name="Freeform 319"/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33" name="Freeform 320"/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34" name="Freeform 321"/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35" name="Freeform 322"/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36" name="Freeform 323"/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37" name="Freeform 324"/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38" name="Freeform 325"/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39" name="Freeform 326"/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40" name="Freeform 327"/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41" name="Freeform 328"/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42" name="Freeform 329"/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43" name="Freeform 330"/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44" name="Freeform 331"/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45" name="Freeform 332"/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46" name="Freeform 333"/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47" name="Freeform 334"/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48" name="Freeform 335"/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49" name="Freeform 336"/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50" name="Freeform 337"/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51" name="Freeform 338"/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52" name="Freeform 339"/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53" name="Freeform 340"/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54" name="Freeform 341"/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55" name="Freeform 342"/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56" name="Freeform 343"/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57" name="Freeform 344"/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58" name="Freeform 345"/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59" name="Freeform 346"/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60" name="Rectangle 347"/>
            <p:cNvSpPr>
              <a:spLocks noChangeArrowheads="1"/>
            </p:cNvSpPr>
            <p:nvPr/>
          </p:nvSpPr>
          <p:spPr bwMode="auto">
            <a:xfrm>
              <a:off x="3950" y="2686"/>
              <a:ext cx="37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cs typeface="Arial" panose="020B0604020202020204" pitchFamily="34" charset="0"/>
                </a:rPr>
                <a:t>Keyboard</a:t>
              </a:r>
              <a:endParaRPr lang="en-US" altLang="en-US"/>
            </a:p>
          </p:txBody>
        </p:sp>
        <p:sp>
          <p:nvSpPr>
            <p:cNvPr id="39261" name="Freeform 348"/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62" name="Freeform 349"/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263" name="Rectangle 350"/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9264" name="Rectangle 351"/>
            <p:cNvSpPr>
              <a:spLocks noChangeArrowheads="1"/>
            </p:cNvSpPr>
            <p:nvPr/>
          </p:nvSpPr>
          <p:spPr bwMode="auto">
            <a:xfrm>
              <a:off x="4057" y="2279"/>
              <a:ext cx="27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>
                  <a:solidFill>
                    <a:srgbClr val="000000"/>
                  </a:solidFill>
                  <a:cs typeface="Arial" panose="020B0604020202020204" pitchFamily="34" charset="0"/>
                </a:rPr>
                <a:t>Screen</a:t>
              </a:r>
              <a:endParaRPr lang="en-US" altLang="en-US"/>
            </a:p>
          </p:txBody>
        </p:sp>
      </p:grpSp>
      <p:sp>
        <p:nvSpPr>
          <p:cNvPr id="38917" name="Rectangle 3"/>
          <p:cNvSpPr>
            <a:spLocks noChangeArrowheads="1"/>
          </p:cNvSpPr>
          <p:nvPr/>
        </p:nvSpPr>
        <p:spPr bwMode="auto">
          <a:xfrm>
            <a:off x="6858000" y="685800"/>
            <a:ext cx="3505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400"/>
              <a:t>The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Memory</a:t>
            </a:r>
            <a:r>
              <a:rPr lang="en-US" altLang="en-US" sz="1400"/>
              <a:t> chip is essentially a package that integrates the three chip-parts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AM16K</a:t>
            </a:r>
            <a:r>
              <a:rPr lang="en-US" altLang="en-US" sz="1400"/>
              <a:t>,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creen</a:t>
            </a:r>
            <a:r>
              <a:rPr lang="en-US" altLang="en-US" sz="1400"/>
              <a:t>, and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Keyboard</a:t>
            </a:r>
            <a:r>
              <a:rPr lang="en-US" altLang="en-US" sz="1400"/>
              <a:t> into a single, contiguous address space.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400"/>
              <a:t>This packaging effects the programmer’s view of the memory, as well as the necessary I/O side-effects.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53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The big picture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1752600" y="1295401"/>
            <a:ext cx="8809038" cy="4867275"/>
            <a:chOff x="163" y="634"/>
            <a:chExt cx="5549" cy="3066"/>
          </a:xfrm>
        </p:grpSpPr>
        <p:grpSp>
          <p:nvGrpSpPr>
            <p:cNvPr id="6151" name="Group 4"/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9" name="Rectangle 5"/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50" name="Rectangle 6"/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7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ssembler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51" name="Freeform 7"/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83"/>
                  <a:gd name="T124" fmla="*/ 0 h 140"/>
                  <a:gd name="T125" fmla="*/ 483 w 483"/>
                  <a:gd name="T126" fmla="*/ 140 h 14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2" name="Rectangle 8"/>
              <p:cNvSpPr>
                <a:spLocks noChangeArrowheads="1"/>
              </p:cNvSpPr>
              <p:nvPr/>
            </p:nvSpPr>
            <p:spPr bwMode="auto">
              <a:xfrm>
                <a:off x="2624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 6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53" name="Freeform 9"/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28"/>
                  <a:gd name="T13" fmla="*/ 0 h 404"/>
                  <a:gd name="T14" fmla="*/ 4028 w 4028"/>
                  <a:gd name="T15" fmla="*/ 404 h 4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4" name="Freeform 10"/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2" name="Group 11"/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243" name="Rectangle 12"/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4" name="Rectangle 13"/>
              <p:cNvSpPr>
                <a:spLocks noChangeArrowheads="1"/>
              </p:cNvSpPr>
              <p:nvPr/>
            </p:nvSpPr>
            <p:spPr bwMode="auto">
              <a:xfrm>
                <a:off x="1819" y="984"/>
                <a:ext cx="63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.L. Languag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5" name="Rectangle 14"/>
              <p:cNvSpPr>
                <a:spLocks noChangeArrowheads="1"/>
              </p:cNvSpPr>
              <p:nvPr/>
            </p:nvSpPr>
            <p:spPr bwMode="auto">
              <a:xfrm>
                <a:off x="2095" y="1115"/>
                <a:ext cx="6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&amp;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6" name="Rectangle 15"/>
              <p:cNvSpPr>
                <a:spLocks noChangeArrowheads="1"/>
              </p:cNvSpPr>
              <p:nvPr/>
            </p:nvSpPr>
            <p:spPr bwMode="auto">
              <a:xfrm>
                <a:off x="1817" y="1247"/>
                <a:ext cx="64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Operating Sys.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7" name="Rectangle 16"/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8" name="Rectangle 17"/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153" name="Group 18"/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6238" name="Rectangle 19"/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9" name="Rectangle 20"/>
              <p:cNvSpPr>
                <a:spLocks noChangeArrowheads="1"/>
              </p:cNvSpPr>
              <p:nvPr/>
            </p:nvSpPr>
            <p:spPr bwMode="auto">
              <a:xfrm>
                <a:off x="2476" y="1488"/>
                <a:ext cx="38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iler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0" name="Rectangle 21"/>
              <p:cNvSpPr>
                <a:spLocks noChangeArrowheads="1"/>
              </p:cNvSpPr>
              <p:nvPr/>
            </p:nvSpPr>
            <p:spPr bwMode="auto">
              <a:xfrm>
                <a:off x="2389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10 - 11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1" name="Line 22"/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2" name="Freeform 23"/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4" name="Group 24"/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32" name="Rectangle 25"/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3" name="Rectangle 26"/>
              <p:cNvSpPr>
                <a:spLocks noChangeArrowheads="1"/>
              </p:cNvSpPr>
              <p:nvPr/>
            </p:nvSpPr>
            <p:spPr bwMode="auto">
              <a:xfrm>
                <a:off x="4016" y="1337"/>
                <a:ext cx="60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VM Translator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4" name="Freeform 27"/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58"/>
                  <a:gd name="T130" fmla="*/ 0 h 142"/>
                  <a:gd name="T131" fmla="*/ 558 w 558"/>
                  <a:gd name="T132" fmla="*/ 142 h 14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5" name="Rectangle 28"/>
              <p:cNvSpPr>
                <a:spLocks noChangeArrowheads="1"/>
              </p:cNvSpPr>
              <p:nvPr/>
            </p:nvSpPr>
            <p:spPr bwMode="auto">
              <a:xfrm>
                <a:off x="4002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7 - 8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6" name="Line 29"/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7" name="Freeform 30"/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5" name="Group 31"/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5" name="Rectangle 32"/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6" name="Rectangle 33"/>
              <p:cNvSpPr>
                <a:spLocks noChangeArrowheads="1"/>
              </p:cNvSpPr>
              <p:nvPr/>
            </p:nvSpPr>
            <p:spPr bwMode="auto">
              <a:xfrm>
                <a:off x="1369" y="2527"/>
                <a:ext cx="42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uter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7" name="Rectangle 34"/>
              <p:cNvSpPr>
                <a:spLocks noChangeArrowheads="1"/>
              </p:cNvSpPr>
              <p:nvPr/>
            </p:nvSpPr>
            <p:spPr bwMode="auto">
              <a:xfrm>
                <a:off x="1379" y="2642"/>
                <a:ext cx="51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rchitectur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8" name="Freeform 35"/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80"/>
                  <a:gd name="T130" fmla="*/ 0 h 140"/>
                  <a:gd name="T131" fmla="*/ 580 w 580"/>
                  <a:gd name="T132" fmla="*/ 140 h 1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9" name="Rectangle 36"/>
              <p:cNvSpPr>
                <a:spLocks noChangeArrowheads="1"/>
              </p:cNvSpPr>
              <p:nvPr/>
            </p:nvSpPr>
            <p:spPr bwMode="auto">
              <a:xfrm>
                <a:off x="1357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4 - 5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0" name="Line 37"/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1" name="Freeform 38"/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6" name="Group 39"/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6219" name="Rectangle 40"/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0" name="Rectangle 41"/>
              <p:cNvSpPr>
                <a:spLocks noChangeArrowheads="1"/>
              </p:cNvSpPr>
              <p:nvPr/>
            </p:nvSpPr>
            <p:spPr bwMode="auto">
              <a:xfrm>
                <a:off x="2856" y="2946"/>
                <a:ext cx="4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Gate Logic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1" name="Freeform 42"/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02"/>
                  <a:gd name="T136" fmla="*/ 0 h 82"/>
                  <a:gd name="T137" fmla="*/ 602 w 602"/>
                  <a:gd name="T138" fmla="*/ 82 h 8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2" name="Rectangle 43"/>
              <p:cNvSpPr>
                <a:spLocks noChangeArrowheads="1"/>
              </p:cNvSpPr>
              <p:nvPr/>
            </p:nvSpPr>
            <p:spPr bwMode="auto">
              <a:xfrm>
                <a:off x="2849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1 - 3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3" name="Line 44"/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4" name="Freeform 45"/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7" name="Group 46"/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10" name="Rectangle 47"/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11" name="Rectangle 48"/>
              <p:cNvSpPr>
                <a:spLocks noChangeArrowheads="1"/>
              </p:cNvSpPr>
              <p:nvPr/>
            </p:nvSpPr>
            <p:spPr bwMode="auto">
              <a:xfrm>
                <a:off x="4362" y="3175"/>
                <a:ext cx="39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lectrical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12" name="Rectangle 49"/>
              <p:cNvSpPr>
                <a:spLocks noChangeArrowheads="1"/>
              </p:cNvSpPr>
              <p:nvPr/>
            </p:nvSpPr>
            <p:spPr bwMode="auto">
              <a:xfrm>
                <a:off x="4366" y="3290"/>
                <a:ext cx="51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ngineering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13" name="Freeform 50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4" name="Freeform 51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5" name="Freeform 52"/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6" name="Rectangle 53"/>
              <p:cNvSpPr>
                <a:spLocks noChangeArrowheads="1"/>
              </p:cNvSpPr>
              <p:nvPr/>
            </p:nvSpPr>
            <p:spPr bwMode="auto">
              <a:xfrm>
                <a:off x="5155" y="3394"/>
                <a:ext cx="33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hysics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17" name="Line 54"/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8" name="Freeform 55"/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8" name="Group 56"/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205" name="Rectangle 57"/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6" name="Rectangle 58"/>
              <p:cNvSpPr>
                <a:spLocks noChangeArrowheads="1"/>
              </p:cNvSpPr>
              <p:nvPr/>
            </p:nvSpPr>
            <p:spPr bwMode="auto">
              <a:xfrm>
                <a:off x="3404" y="1372"/>
                <a:ext cx="27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Virtual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7" name="Rectangle 59"/>
              <p:cNvSpPr>
                <a:spLocks noChangeArrowheads="1"/>
              </p:cNvSpPr>
              <p:nvPr/>
            </p:nvSpPr>
            <p:spPr bwMode="auto">
              <a:xfrm>
                <a:off x="3358" y="1503"/>
                <a:ext cx="36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8" name="Rectangle 60"/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9" name="Rectangle 61"/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159" name="Group 62"/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195" name="Group 63"/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202" name="Rectangle 64"/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3" name="Rectangle 65"/>
                <p:cNvSpPr>
                  <a:spLocks noChangeArrowheads="1"/>
                </p:cNvSpPr>
                <p:nvPr/>
              </p:nvSpPr>
              <p:spPr bwMode="auto">
                <a:xfrm>
                  <a:off x="4070" y="713"/>
                  <a:ext cx="479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Software</a:t>
                  </a:r>
                  <a:endParaRPr lang="en-US" altLang="en-US" sz="24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4" name="Rectangle 66"/>
                <p:cNvSpPr>
                  <a:spLocks noChangeArrowheads="1"/>
                </p:cNvSpPr>
                <p:nvPr/>
              </p:nvSpPr>
              <p:spPr bwMode="auto">
                <a:xfrm>
                  <a:off x="4066" y="861"/>
                  <a:ext cx="500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en-US" sz="24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6196" name="Group 67"/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197" name="Rectangle 68"/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8" name="Rectangle 69"/>
                <p:cNvSpPr>
                  <a:spLocks noChangeArrowheads="1"/>
                </p:cNvSpPr>
                <p:nvPr/>
              </p:nvSpPr>
              <p:spPr bwMode="auto">
                <a:xfrm>
                  <a:off x="4895" y="1692"/>
                  <a:ext cx="419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Assembly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9" name="Rectangle 70"/>
                <p:cNvSpPr>
                  <a:spLocks noChangeArrowheads="1"/>
                </p:cNvSpPr>
                <p:nvPr/>
              </p:nvSpPr>
              <p:spPr bwMode="auto">
                <a:xfrm>
                  <a:off x="4891" y="1824"/>
                  <a:ext cx="42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0" name="Rectangle 71"/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1" name="Rectangle 72"/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6160" name="Group 73"/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5" name="Group 74"/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92" name="Rectangle 75"/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3" name="Rectangle 76"/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ardware</a:t>
                  </a:r>
                  <a:endParaRPr lang="en-US" altLang="en-US" sz="24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4" name="Rectangle 77"/>
                <p:cNvSpPr>
                  <a:spLocks noChangeArrowheads="1"/>
                </p:cNvSpPr>
                <p:nvPr/>
              </p:nvSpPr>
              <p:spPr bwMode="auto">
                <a:xfrm>
                  <a:off x="1115" y="3484"/>
                  <a:ext cx="500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en-US" sz="24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6186" name="Group 78"/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187" name="Rectangle 79"/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8" name="Rectangle 80"/>
                <p:cNvSpPr>
                  <a:spLocks noChangeArrowheads="1"/>
                </p:cNvSpPr>
                <p:nvPr/>
              </p:nvSpPr>
              <p:spPr bwMode="auto">
                <a:xfrm>
                  <a:off x="678" y="2672"/>
                  <a:ext cx="365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Machine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9" name="Rectangle 81"/>
                <p:cNvSpPr>
                  <a:spLocks noChangeArrowheads="1"/>
                </p:cNvSpPr>
                <p:nvPr/>
              </p:nvSpPr>
              <p:spPr bwMode="auto">
                <a:xfrm>
                  <a:off x="648" y="2803"/>
                  <a:ext cx="42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0" name="Rectangle 82"/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1" name="Rectangle 83"/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6161" name="Group 84"/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180" name="Rectangle 85"/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81" name="Rectangle 86"/>
              <p:cNvSpPr>
                <a:spLocks noChangeArrowheads="1"/>
              </p:cNvSpPr>
              <p:nvPr/>
            </p:nvSpPr>
            <p:spPr bwMode="auto">
              <a:xfrm>
                <a:off x="2153" y="2992"/>
                <a:ext cx="41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ardwar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82" name="Rectangle 87"/>
              <p:cNvSpPr>
                <a:spLocks noChangeArrowheads="1"/>
              </p:cNvSpPr>
              <p:nvPr/>
            </p:nvSpPr>
            <p:spPr bwMode="auto">
              <a:xfrm>
                <a:off x="2183" y="3124"/>
                <a:ext cx="3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Platform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83" name="Rectangle 88"/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84" name="Rectangle 89"/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162" name="Group 90"/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175" name="Rectangle 91"/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6" name="Rectangle 92"/>
              <p:cNvSpPr>
                <a:spLocks noChangeArrowheads="1"/>
              </p:cNvSpPr>
              <p:nvPr/>
            </p:nvSpPr>
            <p:spPr bwMode="auto">
              <a:xfrm>
                <a:off x="3689" y="3313"/>
                <a:ext cx="33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Chips &amp;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7" name="Rectangle 93"/>
              <p:cNvSpPr>
                <a:spLocks noChangeArrowheads="1"/>
              </p:cNvSpPr>
              <p:nvPr/>
            </p:nvSpPr>
            <p:spPr bwMode="auto">
              <a:xfrm>
                <a:off x="3605" y="3444"/>
                <a:ext cx="51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Logic Gates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8" name="Rectangle 94"/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9" name="Rectangle 95"/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163" name="Group 96"/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4" name="Freeform 97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5" name="Freeform 98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6" name="Freeform 99"/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5"/>
                  <a:gd name="T113" fmla="*/ 748 w 748"/>
                  <a:gd name="T114" fmla="*/ 445 h 4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7" name="Rectangle 100"/>
              <p:cNvSpPr>
                <a:spLocks noChangeArrowheads="1"/>
              </p:cNvSpPr>
              <p:nvPr/>
            </p:nvSpPr>
            <p:spPr bwMode="auto">
              <a:xfrm>
                <a:off x="396" y="741"/>
                <a:ext cx="31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Human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68" name="Rectangle 101"/>
              <p:cNvSpPr>
                <a:spLocks noChangeArrowheads="1"/>
              </p:cNvSpPr>
              <p:nvPr/>
            </p:nvSpPr>
            <p:spPr bwMode="auto">
              <a:xfrm>
                <a:off x="379" y="856"/>
                <a:ext cx="35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Thought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69" name="Rectangle 102"/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0" name="Rectangle 103"/>
              <p:cNvSpPr>
                <a:spLocks noChangeArrowheads="1"/>
              </p:cNvSpPr>
              <p:nvPr/>
            </p:nvSpPr>
            <p:spPr bwMode="auto">
              <a:xfrm>
                <a:off x="1019" y="696"/>
                <a:ext cx="6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design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1" name="Freeform 104"/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78"/>
                  <a:gd name="T130" fmla="*/ 0 h 95"/>
                  <a:gd name="T131" fmla="*/ 578 w 578"/>
                  <a:gd name="T132" fmla="*/ 95 h 9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2" name="Rectangle 105"/>
              <p:cNvSpPr>
                <a:spLocks noChangeArrowheads="1"/>
              </p:cNvSpPr>
              <p:nvPr/>
            </p:nvSpPr>
            <p:spPr bwMode="auto">
              <a:xfrm>
                <a:off x="1007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9, 12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3" name="Line 106"/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4" name="Freeform 107"/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44172" name="AutoShape 108"/>
          <p:cNvSpPr>
            <a:spLocks noChangeArrowheads="1"/>
          </p:cNvSpPr>
          <p:nvPr/>
        </p:nvSpPr>
        <p:spPr bwMode="auto">
          <a:xfrm>
            <a:off x="3810000" y="3581400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2" name="Rounded Rectangle 1"/>
          <p:cNvSpPr>
            <a:spLocks noChangeArrowheads="1"/>
          </p:cNvSpPr>
          <p:nvPr/>
        </p:nvSpPr>
        <p:spPr bwMode="auto">
          <a:xfrm>
            <a:off x="1981200" y="3889375"/>
            <a:ext cx="1620838" cy="1474788"/>
          </a:xfrm>
          <a:prstGeom prst="roundRect">
            <a:avLst>
              <a:gd name="adj" fmla="val 16667"/>
            </a:avLst>
          </a:prstGeom>
          <a:solidFill>
            <a:srgbClr val="92D050">
              <a:alpha val="2509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0" name="Rounded Rectangle 109"/>
          <p:cNvSpPr>
            <a:spLocks noChangeArrowheads="1"/>
          </p:cNvSpPr>
          <p:nvPr/>
        </p:nvSpPr>
        <p:spPr bwMode="auto">
          <a:xfrm>
            <a:off x="6770689" y="4830763"/>
            <a:ext cx="1620837" cy="1473200"/>
          </a:xfrm>
          <a:prstGeom prst="roundRect">
            <a:avLst>
              <a:gd name="adj" fmla="val 16667"/>
            </a:avLst>
          </a:prstGeom>
          <a:solidFill>
            <a:srgbClr val="92D050">
              <a:alpha val="2509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13" name="Rounded Rectangle 112"/>
          <p:cNvSpPr>
            <a:spLocks noChangeArrowheads="1"/>
          </p:cNvSpPr>
          <p:nvPr/>
        </p:nvSpPr>
        <p:spPr bwMode="auto">
          <a:xfrm>
            <a:off x="5118819" y="3049795"/>
            <a:ext cx="1620837" cy="1473200"/>
          </a:xfrm>
          <a:prstGeom prst="roundRect">
            <a:avLst>
              <a:gd name="adj" fmla="val 16667"/>
            </a:avLst>
          </a:prstGeom>
          <a:solidFill>
            <a:srgbClr val="92D050">
              <a:alpha val="2509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1714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4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4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172" grpId="0" animBg="1"/>
      <p:bldP spid="2" grpId="0" animBg="1"/>
      <p:bldP spid="110" grpId="0" animBg="1"/>
      <p:bldP spid="11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Lecture / construction plan</a:t>
            </a:r>
          </a:p>
        </p:txBody>
      </p:sp>
      <p:sp>
        <p:nvSpPr>
          <p:cNvPr id="34819" name="Rectangle 4"/>
          <p:cNvSpPr>
            <a:spLocks noChangeArrowheads="1"/>
          </p:cNvSpPr>
          <p:nvPr/>
        </p:nvSpPr>
        <p:spPr bwMode="auto">
          <a:xfrm>
            <a:off x="3298723" y="1219201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733801" y="1219201"/>
            <a:ext cx="4824413" cy="439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Instruction memory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Memory: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Data memory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Screen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Keyboard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CPU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Computer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3657600" y="2675730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3657600" y="3415507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34823" name="Rectangle 4"/>
          <p:cNvSpPr>
            <a:spLocks noChangeArrowheads="1"/>
          </p:cNvSpPr>
          <p:nvPr/>
        </p:nvSpPr>
        <p:spPr bwMode="auto">
          <a:xfrm>
            <a:off x="3733800" y="4088103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73736" name="AutoShape 8"/>
          <p:cNvSpPr>
            <a:spLocks noChangeArrowheads="1"/>
          </p:cNvSpPr>
          <p:nvPr/>
        </p:nvSpPr>
        <p:spPr bwMode="auto">
          <a:xfrm>
            <a:off x="3070123" y="4953000"/>
            <a:ext cx="457200" cy="3048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71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>CPU-FETCH</a:t>
            </a:r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508929"/>
              </p:ext>
            </p:extLst>
          </p:nvPr>
        </p:nvGraphicFramePr>
        <p:xfrm>
          <a:off x="4605431" y="-130633"/>
          <a:ext cx="6911975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4" imgW="6045840" imgH="6714360" progId="Visio.Drawing.6">
                  <p:embed/>
                </p:oleObj>
              </mc:Choice>
              <mc:Fallback>
                <p:oleObj name="VISIO" r:id="rId4" imgW="6045840" imgH="67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4605431" y="-130633"/>
                        <a:ext cx="6911975" cy="319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0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1056996" y="2841544"/>
            <a:ext cx="10460410" cy="3691023"/>
          </a:xfrm>
          <a:noFill/>
        </p:spPr>
        <p:txBody>
          <a:bodyPr>
            <a:noAutofit/>
          </a:bodyPr>
          <a:lstStyle/>
          <a:p>
            <a:pPr marL="179388" indent="-179388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en-US" sz="2400" u="sng" dirty="0"/>
              <a:t>CPU internal components </a:t>
            </a:r>
            <a:r>
              <a:rPr lang="en-US" altLang="en-US" sz="2000" dirty="0"/>
              <a:t>(invisible in this chip diagram):</a:t>
            </a:r>
            <a:r>
              <a:rPr lang="en-US" altLang="en-US" sz="2400" dirty="0"/>
              <a:t> 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LU</a:t>
            </a:r>
            <a:r>
              <a:rPr lang="en-US" altLang="en-US" sz="2400" dirty="0"/>
              <a:t> and 3 registers: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en-US" sz="2400" dirty="0"/>
              <a:t>,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altLang="en-US" sz="2400" dirty="0"/>
              <a:t>,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</a:t>
            </a:r>
            <a:endParaRPr lang="en-US" altLang="en-US" sz="2400" u="sng" dirty="0"/>
          </a:p>
          <a:p>
            <a:pPr marL="179388" indent="-179388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en-US" sz="2400" u="sng" dirty="0"/>
              <a:t>CPU fetch logic:</a:t>
            </a:r>
            <a:r>
              <a:rPr lang="en-US" altLang="en-US" sz="2400" dirty="0"/>
              <a:t> </a:t>
            </a:r>
          </a:p>
          <a:p>
            <a:pPr marL="179388" indent="-179388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en-US" sz="2400" dirty="0"/>
              <a:t>Recall that:</a:t>
            </a:r>
          </a:p>
          <a:p>
            <a:pPr marL="179388" indent="-179388">
              <a:lnSpc>
                <a:spcPct val="65000"/>
              </a:lnSpc>
              <a:spcBef>
                <a:spcPct val="50000"/>
              </a:spcBef>
              <a:buSzPct val="75000"/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the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nstruction</a:t>
            </a:r>
            <a:r>
              <a:rPr lang="en-US" altLang="en-US" sz="2400" dirty="0"/>
              <a:t> may include a jump directive </a:t>
            </a:r>
            <a:r>
              <a:rPr lang="en-US" altLang="en-US" sz="2000" dirty="0"/>
              <a:t>(expressed as non-zero jump bits)</a:t>
            </a:r>
          </a:p>
          <a:p>
            <a:pPr marL="179388" indent="-179388">
              <a:lnSpc>
                <a:spcPct val="65000"/>
              </a:lnSpc>
              <a:spcBef>
                <a:spcPct val="50000"/>
              </a:spcBef>
              <a:buSzPct val="75000"/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the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LU</a:t>
            </a:r>
            <a:r>
              <a:rPr lang="en-US" altLang="en-US" sz="2400" dirty="0"/>
              <a:t> emits two control bits, indicating if the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LU</a:t>
            </a:r>
            <a:r>
              <a:rPr lang="en-US" altLang="en-US" sz="2400" dirty="0"/>
              <a:t> output is zero or less than zero</a:t>
            </a:r>
          </a:p>
          <a:p>
            <a:pPr marL="179388" indent="-179388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en-US" sz="2400" u="sng" dirty="0"/>
              <a:t>If </a:t>
            </a:r>
            <a:r>
              <a:rPr lang="en-US" altLang="en-US" sz="2000" u="sng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set==0:</a:t>
            </a:r>
            <a:r>
              <a:rPr lang="en-US" altLang="en-US" sz="2400" dirty="0"/>
              <a:t> the CPU uses this information </a:t>
            </a:r>
            <a:r>
              <a:rPr lang="en-US" altLang="en-US" sz="2000" dirty="0"/>
              <a:t>(the jump bits and the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LU</a:t>
            </a:r>
            <a:r>
              <a:rPr lang="en-US" altLang="en-US" sz="2000" dirty="0"/>
              <a:t> control bits)</a:t>
            </a:r>
            <a:r>
              <a:rPr lang="en-US" altLang="en-US" sz="2400" dirty="0"/>
              <a:t> as follows:</a:t>
            </a:r>
          </a:p>
          <a:p>
            <a:pPr marL="179388" indent="-179388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en-US" sz="2400" dirty="0"/>
              <a:t>                    If there should be a jump, the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altLang="en-US" sz="2400" dirty="0"/>
              <a:t> is set to the value of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en-US" sz="2400" dirty="0"/>
              <a:t>; else,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altLang="en-US" sz="2400" dirty="0"/>
              <a:t> is set to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+1</a:t>
            </a:r>
          </a:p>
          <a:p>
            <a:pPr marL="179388" indent="-179388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en-US" sz="2400" u="sng" dirty="0"/>
              <a:t>If </a:t>
            </a:r>
            <a:r>
              <a:rPr lang="en-US" altLang="en-US" sz="2000" u="sng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set==1:</a:t>
            </a:r>
            <a:r>
              <a:rPr lang="en-US" altLang="en-US" sz="2400" dirty="0"/>
              <a:t> the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altLang="en-US" sz="2400" dirty="0"/>
              <a:t> is set to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sz="2400" dirty="0"/>
              <a:t>.  </a:t>
            </a:r>
            <a:r>
              <a:rPr lang="en-US" altLang="en-US" sz="2000" dirty="0"/>
              <a:t>(restarting the computer)</a:t>
            </a:r>
          </a:p>
        </p:txBody>
      </p:sp>
      <p:grpSp>
        <p:nvGrpSpPr>
          <p:cNvPr id="45061" name="Group 5"/>
          <p:cNvGrpSpPr>
            <a:grpSpLocks/>
          </p:cNvGrpSpPr>
          <p:nvPr/>
        </p:nvGrpSpPr>
        <p:grpSpPr bwMode="auto">
          <a:xfrm>
            <a:off x="3614831" y="1393366"/>
            <a:ext cx="3063875" cy="1447800"/>
            <a:chOff x="96" y="1344"/>
            <a:chExt cx="1930" cy="912"/>
          </a:xfrm>
        </p:grpSpPr>
        <p:sp>
          <p:nvSpPr>
            <p:cNvPr id="45062" name="AutoShape 6"/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lang="en-US" altLang="en-US" sz="1400">
                  <a:latin typeface="Comic Sans MS" panose="030F0702030302020204" pitchFamily="66" charset="0"/>
                </a:rPr>
                <a:t>a Hack machine language instruction like </a:t>
              </a:r>
              <a:r>
                <a:rPr lang="en-US" altLang="en-US" sz="12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M=D+M</a:t>
              </a:r>
              <a:r>
                <a:rPr lang="en-US" altLang="en-US" sz="1400">
                  <a:latin typeface="Comic Sans MS" panose="030F0702030302020204" pitchFamily="66" charset="0"/>
                </a:rPr>
                <a:t>, stated as a 16-bit value</a:t>
              </a:r>
            </a:p>
          </p:txBody>
        </p:sp>
        <p:cxnSp>
          <p:nvCxnSpPr>
            <p:cNvPr id="45063" name="AutoShape 7"/>
            <p:cNvCxnSpPr>
              <a:cxnSpLocks noChangeShapeType="1"/>
              <a:stCxn id="45062" idx="3"/>
              <a:endCxn id="45064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064" name="Rectangle 8"/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562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>CPU-EXECUTE</a:t>
            </a: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567316"/>
              </p:ext>
            </p:extLst>
          </p:nvPr>
        </p:nvGraphicFramePr>
        <p:xfrm>
          <a:off x="5016983" y="0"/>
          <a:ext cx="6911975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4" imgW="6045840" imgH="6714360" progId="Visio.Drawing.6">
                  <p:embed/>
                </p:oleObj>
              </mc:Choice>
              <mc:Fallback>
                <p:oleObj name="VISIO" r:id="rId4" imgW="6045840" imgH="67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5016983" y="0"/>
                        <a:ext cx="6911975" cy="319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25014" y="3076480"/>
            <a:ext cx="10638792" cy="3393335"/>
          </a:xfrm>
          <a:noFill/>
        </p:spPr>
        <p:txBody>
          <a:bodyPr>
            <a:noAutofit/>
          </a:bodyPr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en-US" sz="2400" u="sng" dirty="0"/>
              <a:t>CPU internal components </a:t>
            </a:r>
            <a:r>
              <a:rPr lang="en-US" altLang="en-US" sz="2000" dirty="0"/>
              <a:t>(invisible in this chip diagram):</a:t>
            </a:r>
            <a:r>
              <a:rPr lang="en-US" altLang="en-US" sz="2400" dirty="0"/>
              <a:t> 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LU</a:t>
            </a:r>
            <a:r>
              <a:rPr lang="en-US" altLang="en-US" sz="2400" dirty="0"/>
              <a:t> and 3 registers: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en-US" sz="2400" dirty="0"/>
              <a:t>,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altLang="en-US" sz="2400" dirty="0"/>
              <a:t>,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</a:t>
            </a:r>
            <a:endParaRPr lang="en-US" altLang="en-US" sz="2400" u="sng" dirty="0"/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en-US" sz="2400" u="sng" dirty="0"/>
              <a:t>CPU execute logic:</a:t>
            </a:r>
            <a:r>
              <a:rPr lang="en-US" altLang="en-US" sz="2400" dirty="0"/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en-US" sz="2400" dirty="0"/>
              <a:t>The CPU executes the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nstruction</a:t>
            </a:r>
            <a:r>
              <a:rPr lang="en-US" altLang="en-US" sz="2400" dirty="0"/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/>
              <a:t>The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altLang="en-US" sz="2400" dirty="0"/>
              <a:t> and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en-US" sz="2400" dirty="0"/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/>
              <a:t>The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M</a:t>
            </a:r>
            <a:r>
              <a:rPr lang="en-US" altLang="en-US" sz="2400" dirty="0"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/>
              <a:t>value, if there is one in the instruction’s RHS, is read from </a:t>
            </a:r>
            <a:r>
              <a:rPr lang="en-US" altLang="en-US" sz="2000" dirty="0" err="1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nM</a:t>
            </a:r>
            <a:endParaRPr lang="en-US" altLang="en-US" sz="2000" dirty="0"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/>
              <a:t>If the instruction’s LHS includes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M</a:t>
            </a:r>
            <a:r>
              <a:rPr lang="en-US" altLang="en-US" sz="2400" dirty="0"/>
              <a:t>, then the ALU output is placed in </a:t>
            </a:r>
            <a:r>
              <a:rPr lang="en-US" altLang="en-US" sz="2000" dirty="0" err="1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outM</a:t>
            </a:r>
            <a:r>
              <a:rPr lang="en-US" altLang="en-US" sz="2400" dirty="0"/>
              <a:t>, the value of the CPU-resident </a:t>
            </a:r>
            <a:r>
              <a:rPr lang="en-US" altLang="en-US" sz="20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en-US" sz="2400" dirty="0"/>
              <a:t> register is placed in </a:t>
            </a:r>
            <a:r>
              <a:rPr lang="en-US" altLang="en-US" sz="2000" dirty="0" err="1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ddressM</a:t>
            </a:r>
            <a:r>
              <a:rPr lang="en-US" altLang="en-US" sz="2400" dirty="0"/>
              <a:t>, and </a:t>
            </a:r>
            <a:r>
              <a:rPr lang="en-US" altLang="en-US" sz="2000" dirty="0" err="1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writeM</a:t>
            </a:r>
            <a:r>
              <a:rPr lang="en-US" altLang="en-US" sz="2400" dirty="0"/>
              <a:t> is asserted.</a:t>
            </a:r>
          </a:p>
        </p:txBody>
      </p:sp>
      <p:grpSp>
        <p:nvGrpSpPr>
          <p:cNvPr id="43013" name="Group 10"/>
          <p:cNvGrpSpPr>
            <a:grpSpLocks/>
          </p:cNvGrpSpPr>
          <p:nvPr/>
        </p:nvGrpSpPr>
        <p:grpSpPr bwMode="auto">
          <a:xfrm>
            <a:off x="2219706" y="1353813"/>
            <a:ext cx="3063875" cy="1447800"/>
            <a:chOff x="96" y="1344"/>
            <a:chExt cx="1930" cy="912"/>
          </a:xfrm>
        </p:grpSpPr>
        <p:sp>
          <p:nvSpPr>
            <p:cNvPr id="43014" name="AutoShape 11"/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lang="en-US" altLang="en-US" sz="1400" dirty="0">
                  <a:latin typeface="Comic Sans MS" panose="030F0702030302020204" pitchFamily="66" charset="0"/>
                </a:rPr>
                <a:t>a Hack machine language instruction like </a:t>
              </a:r>
              <a:r>
                <a:rPr lang="en-US" altLang="en-US" sz="1200" dirty="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M=D+M</a:t>
              </a:r>
              <a:r>
                <a:rPr lang="en-US" altLang="en-US" sz="1400" dirty="0">
                  <a:latin typeface="Comic Sans MS" panose="030F0702030302020204" pitchFamily="66" charset="0"/>
                </a:rPr>
                <a:t>, stated as a 16-bit value</a:t>
              </a:r>
            </a:p>
          </p:txBody>
        </p:sp>
        <p:cxnSp>
          <p:nvCxnSpPr>
            <p:cNvPr id="43015" name="AutoShape 12"/>
            <p:cNvCxnSpPr>
              <a:cxnSpLocks noChangeShapeType="1"/>
              <a:stCxn id="43014" idx="3"/>
              <a:endCxn id="43016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3016" name="Rectangle 13"/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6990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r>
              <a:rPr lang="en-US" altLang="en-US" smtClean="0"/>
              <a:t>The </a:t>
            </a:r>
            <a:r>
              <a:rPr lang="en-US" altLang="en-US" b="1" i="1" smtClean="0"/>
              <a:t>C</a:t>
            </a:r>
            <a:r>
              <a:rPr lang="en-US" altLang="en-US" smtClean="0"/>
              <a:t>-instruction revisited</a:t>
            </a:r>
          </a:p>
        </p:txBody>
      </p:sp>
      <p:pic>
        <p:nvPicPr>
          <p:cNvPr id="381955" name="Picture 3" descr="Bouque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27957" r="25000" b="41936"/>
          <a:stretch>
            <a:fillRect/>
          </a:stretch>
        </p:blipFill>
        <p:spPr bwMode="auto">
          <a:xfrm>
            <a:off x="5715000" y="2438400"/>
            <a:ext cx="4876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8614" y="2516188"/>
            <a:ext cx="4040187" cy="3960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44" t="28465" r="27344" b="45694"/>
          <a:stretch>
            <a:fillRect/>
          </a:stretch>
        </p:blipFill>
        <p:spPr bwMode="auto">
          <a:xfrm>
            <a:off x="5715000" y="4648200"/>
            <a:ext cx="4648200" cy="192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/>
          <p:cNvGraphicFramePr>
            <a:graphicFrameLocks noChangeAspect="1"/>
          </p:cNvGraphicFramePr>
          <p:nvPr/>
        </p:nvGraphicFramePr>
        <p:xfrm>
          <a:off x="2855913" y="1027114"/>
          <a:ext cx="6507162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8" imgW="6333840" imgH="5922360" progId="Visio.Drawing.6">
                  <p:embed/>
                </p:oleObj>
              </mc:Choice>
              <mc:Fallback>
                <p:oleObj name="VISIO" r:id="rId8" imgW="6333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855913" y="1027114"/>
                        <a:ext cx="6507162" cy="7461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72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76601" y="5334001"/>
            <a:ext cx="1655763" cy="1223963"/>
          </a:xfrm>
        </p:spPr>
        <p:txBody>
          <a:bodyPr/>
          <a:lstStyle/>
          <a:p>
            <a:pPr marL="268288" indent="-268288">
              <a:spcBef>
                <a:spcPct val="50000"/>
              </a:spcBef>
              <a:buNone/>
            </a:pPr>
            <a:r>
              <a:rPr lang="en-US" altLang="en-US" sz="1600" u="sng"/>
              <a:t>Execute logic:</a:t>
            </a:r>
          </a:p>
          <a:p>
            <a:pPr marL="268288" indent="-268288">
              <a:spcBef>
                <a:spcPct val="50000"/>
              </a:spcBef>
              <a:buSzPct val="75000"/>
            </a:pPr>
            <a:r>
              <a:rPr lang="en-US" altLang="en-US" sz="1600"/>
              <a:t>Decode</a:t>
            </a:r>
          </a:p>
          <a:p>
            <a:pPr marL="268288" indent="-268288">
              <a:spcBef>
                <a:spcPct val="50000"/>
              </a:spcBef>
              <a:buSzPct val="75000"/>
            </a:pPr>
            <a:r>
              <a:rPr lang="en-US" altLang="en-US" sz="1600"/>
              <a:t>Execute</a:t>
            </a:r>
          </a:p>
        </p:txBody>
      </p:sp>
      <p:sp>
        <p:nvSpPr>
          <p:cNvPr id="49155" name="Rectangle 3" descr="Bouquet"/>
          <p:cNvSpPr>
            <a:spLocks noChangeArrowheads="1"/>
          </p:cNvSpPr>
          <p:nvPr/>
        </p:nvSpPr>
        <p:spPr bwMode="auto">
          <a:xfrm>
            <a:off x="4953001" y="5334001"/>
            <a:ext cx="2816225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600" u="sng"/>
              <a:t>Fetch logic: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cs typeface="Times New Roman" panose="02020603050405020304" pitchFamily="18" charset="0"/>
              </a:rPr>
              <a:t>If there should be a jump,</a:t>
            </a:r>
            <a:br>
              <a:rPr lang="en-US" altLang="en-US" sz="1600">
                <a:cs typeface="Times New Roman" panose="02020603050405020304" pitchFamily="18" charset="0"/>
              </a:rPr>
            </a:br>
            <a:r>
              <a:rPr lang="en-US" altLang="en-US" sz="1600">
                <a:cs typeface="Times New Roman" panose="02020603050405020304" pitchFamily="18" charset="0"/>
              </a:rPr>
              <a:t>    set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 </a:t>
            </a:r>
            <a:r>
              <a:rPr lang="en-US" altLang="en-US" sz="1600">
                <a:cs typeface="Times New Roman" panose="02020603050405020304" pitchFamily="18" charset="0"/>
              </a:rPr>
              <a:t>to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en-US" sz="1600" b="1">
                <a:solidFill>
                  <a:srgbClr val="02227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1600" b="1">
                <a:solidFill>
                  <a:srgbClr val="02227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600">
                <a:cs typeface="Times New Roman" panose="02020603050405020304" pitchFamily="18" charset="0"/>
              </a:rPr>
              <a:t>else set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altLang="en-US" sz="1600">
                <a:cs typeface="Times New Roman" panose="02020603050405020304" pitchFamily="18" charset="0"/>
              </a:rPr>
              <a:t> to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3390900" y="1066801"/>
          <a:ext cx="72009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VISIO" r:id="rId5" imgW="9033840" imgH="5788440" progId="Visio.Drawing.6">
                  <p:embed/>
                </p:oleObj>
              </mc:Choice>
              <mc:Fallback>
                <p:oleObj name="VISIO" r:id="rId5" imgW="9033840" imgH="5788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3390900" y="1066801"/>
                        <a:ext cx="72009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4008438" y="115889"/>
          <a:ext cx="6507162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VISIO" r:id="rId7" imgW="6333840" imgH="5922360" progId="Visio.Drawing.6">
                  <p:embed/>
                </p:oleObj>
              </mc:Choice>
              <mc:Fallback>
                <p:oleObj name="VISIO" r:id="rId7" imgW="6333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4008438" y="115889"/>
                        <a:ext cx="6507162" cy="7461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Rectangle 6"/>
          <p:cNvSpPr>
            <a:spLocks noGrp="1" noChangeArrowheads="1"/>
          </p:cNvSpPr>
          <p:nvPr>
            <p:ph type="title"/>
          </p:nvPr>
        </p:nvSpPr>
        <p:spPr>
          <a:xfrm>
            <a:off x="1676400" y="0"/>
            <a:ext cx="8763000" cy="533400"/>
          </a:xfrm>
          <a:noFill/>
        </p:spPr>
        <p:txBody>
          <a:bodyPr>
            <a:normAutofit fontScale="90000"/>
          </a:bodyPr>
          <a:lstStyle/>
          <a:p>
            <a:r>
              <a:rPr lang="en-US" altLang="en-US" smtClean="0"/>
              <a:t>CPU </a:t>
            </a:r>
            <a:r>
              <a:rPr lang="en-US" altLang="en-US" sz="1600"/>
              <a:t>implementation</a:t>
            </a:r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1793465" y="5484114"/>
            <a:ext cx="1390650" cy="122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600" u="sng" dirty="0"/>
              <a:t>Cycle:</a:t>
            </a:r>
          </a:p>
          <a:p>
            <a:pPr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1600" dirty="0" smtClean="0"/>
              <a:t>Fetch</a:t>
            </a:r>
            <a:endParaRPr lang="en-US" altLang="en-US" sz="1600" dirty="0"/>
          </a:p>
          <a:p>
            <a:pPr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1600" dirty="0" smtClean="0"/>
              <a:t>Execute</a:t>
            </a:r>
            <a:endParaRPr lang="en-US" altLang="en-US" sz="1600" dirty="0"/>
          </a:p>
        </p:txBody>
      </p:sp>
      <p:sp>
        <p:nvSpPr>
          <p:cNvPr id="49160" name="Rectangle 8" descr="Bouquet"/>
          <p:cNvSpPr>
            <a:spLocks noChangeArrowheads="1"/>
          </p:cNvSpPr>
          <p:nvPr/>
        </p:nvSpPr>
        <p:spPr bwMode="auto">
          <a:xfrm>
            <a:off x="7924800" y="5334000"/>
            <a:ext cx="2514600" cy="94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600" u="sng"/>
              <a:t>Resetting the computer: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cs typeface="Times New Roman" panose="02020603050405020304" pitchFamily="18" charset="0"/>
              </a:rPr>
              <a:t>Set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altLang="en-US" sz="1600">
                <a:cs typeface="Times New Roman" panose="02020603050405020304" pitchFamily="18" charset="0"/>
              </a:rPr>
              <a:t> to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US" sz="1600">
                <a:cs typeface="Times New Roman" panose="02020603050405020304" pitchFamily="18" charset="0"/>
              </a:rPr>
              <a:t>,</a:t>
            </a:r>
            <a:br>
              <a:rPr lang="en-US" altLang="en-US" sz="1600">
                <a:cs typeface="Times New Roman" panose="02020603050405020304" pitchFamily="18" charset="0"/>
              </a:rPr>
            </a:br>
            <a:r>
              <a:rPr lang="en-US" altLang="en-US" sz="1600">
                <a:cs typeface="Times New Roman" panose="02020603050405020304" pitchFamily="18" charset="0"/>
              </a:rPr>
              <a:t>then set it to </a:t>
            </a:r>
            <a:r>
              <a:rPr lang="en-US" altLang="en-US" sz="140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sz="1600">
                <a:cs typeface="Times New Roman" panose="02020603050405020304" pitchFamily="18" charset="0"/>
              </a:rPr>
              <a:t>.</a:t>
            </a:r>
            <a:endParaRPr lang="en-US" altLang="en-US" sz="1600" b="1">
              <a:solidFill>
                <a:srgbClr val="02227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862781" y="765176"/>
            <a:ext cx="3635477" cy="4957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u="sng" dirty="0"/>
              <a:t>Chip diagram: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1800" dirty="0"/>
              <a:t>Includes most of the 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PU</a:t>
            </a:r>
            <a:r>
              <a:rPr lang="en-US" altLang="en-US" sz="1800" dirty="0"/>
              <a:t>’s execution logic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1800" dirty="0"/>
              <a:t>The 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PU</a:t>
            </a:r>
            <a:r>
              <a:rPr lang="en-US" altLang="en-US" sz="1800" dirty="0"/>
              <a:t>’s control logic is hinted: each circled “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US" sz="1800" dirty="0"/>
              <a:t>” represents one or more control bits, taken from the 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nstruction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1800" dirty="0"/>
              <a:t>The “</a:t>
            </a:r>
            <a:r>
              <a:rPr lang="en-US" altLang="en-US" sz="18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decode</a:t>
            </a:r>
            <a:r>
              <a:rPr lang="en-US" altLang="en-US" sz="1800" dirty="0"/>
              <a:t>”</a:t>
            </a:r>
            <a:br>
              <a:rPr lang="en-US" altLang="en-US" sz="1800" dirty="0"/>
            </a:br>
            <a:r>
              <a:rPr lang="en-US" altLang="en-US" sz="1800" dirty="0"/>
              <a:t> bar does not</a:t>
            </a:r>
            <a:br>
              <a:rPr lang="en-US" altLang="en-US" sz="1800" dirty="0"/>
            </a:br>
            <a:r>
              <a:rPr lang="en-US" altLang="en-US" sz="1800" dirty="0"/>
              <a:t>represent a</a:t>
            </a:r>
            <a:br>
              <a:rPr lang="en-US" altLang="en-US" sz="1800" dirty="0"/>
            </a:br>
            <a:r>
              <a:rPr lang="en-US" altLang="en-US" sz="1800" dirty="0"/>
              <a:t>chip, but</a:t>
            </a:r>
            <a:br>
              <a:rPr lang="en-US" altLang="en-US" sz="1800" dirty="0"/>
            </a:br>
            <a:r>
              <a:rPr lang="en-US" altLang="en-US" sz="1800" dirty="0"/>
              <a:t>rather indicates</a:t>
            </a:r>
            <a:br>
              <a:rPr lang="en-US" altLang="en-US" sz="1800" dirty="0"/>
            </a:br>
            <a:r>
              <a:rPr lang="en-US" altLang="en-US" sz="1800" dirty="0"/>
              <a:t>that the</a:t>
            </a:r>
            <a:br>
              <a:rPr lang="en-US" altLang="en-US" sz="1800" dirty="0"/>
            </a:br>
            <a:r>
              <a:rPr lang="en-US" altLang="en-US" sz="1800" dirty="0"/>
              <a:t>instruction bits</a:t>
            </a:r>
            <a:br>
              <a:rPr lang="en-US" altLang="en-US" sz="1800" dirty="0"/>
            </a:br>
            <a:r>
              <a:rPr lang="en-US" altLang="en-US" sz="1800" dirty="0"/>
              <a:t>are decoded</a:t>
            </a:r>
            <a:br>
              <a:rPr lang="en-US" altLang="en-US" sz="1800" dirty="0"/>
            </a:br>
            <a:r>
              <a:rPr lang="en-US" altLang="en-US" sz="1800" dirty="0"/>
              <a:t>somehow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764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Lecture / construction plan</a:t>
            </a:r>
          </a:p>
        </p:txBody>
      </p:sp>
      <p:sp>
        <p:nvSpPr>
          <p:cNvPr id="34819" name="Rectangle 4"/>
          <p:cNvSpPr>
            <a:spLocks noChangeArrowheads="1"/>
          </p:cNvSpPr>
          <p:nvPr/>
        </p:nvSpPr>
        <p:spPr bwMode="auto">
          <a:xfrm>
            <a:off x="3298723" y="1219201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733801" y="1219201"/>
            <a:ext cx="4824413" cy="439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Instruction memory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Memory: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Data memory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Screen</a:t>
            </a:r>
          </a:p>
          <a:p>
            <a:pPr lvl="1">
              <a:spcBef>
                <a:spcPct val="100000"/>
              </a:spcBef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sz="2400" dirty="0"/>
              <a:t>Keyboard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CPU</a:t>
            </a:r>
          </a:p>
          <a:p>
            <a:pPr>
              <a:spcBef>
                <a:spcPct val="100000"/>
              </a:spcBef>
              <a:buSzPct val="75000"/>
            </a:pPr>
            <a:r>
              <a:rPr lang="en-US" altLang="en-US" sz="2400" dirty="0"/>
              <a:t>Computer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3657600" y="2675730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3657600" y="3415507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34823" name="Rectangle 4"/>
          <p:cNvSpPr>
            <a:spLocks noChangeArrowheads="1"/>
          </p:cNvSpPr>
          <p:nvPr/>
        </p:nvSpPr>
        <p:spPr bwMode="auto">
          <a:xfrm>
            <a:off x="3733800" y="4088103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  <p:sp>
        <p:nvSpPr>
          <p:cNvPr id="73736" name="AutoShape 8"/>
          <p:cNvSpPr>
            <a:spLocks noChangeArrowheads="1"/>
          </p:cNvSpPr>
          <p:nvPr/>
        </p:nvSpPr>
        <p:spPr bwMode="auto">
          <a:xfrm>
            <a:off x="3070123" y="5712541"/>
            <a:ext cx="457200" cy="3048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t>25</a:t>
            </a:fld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222523" y="4869870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dirty="0">
                <a:solidFill>
                  <a:srgbClr val="CC3300"/>
                </a:solidFill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</a:p>
        </p:txBody>
      </p:sp>
    </p:spTree>
    <p:extLst>
      <p:ext uri="{BB962C8B-B14F-4D97-AF65-F5344CB8AC3E}">
        <p14:creationId xmlns:p14="http://schemas.microsoft.com/office/powerpoint/2010/main" val="22883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Computer</a:t>
            </a:r>
            <a:r>
              <a:rPr lang="en-US" altLang="en-US" sz="1800"/>
              <a:t>-on-a-chip</a:t>
            </a:r>
            <a:r>
              <a:rPr lang="en-US" altLang="en-US" smtClean="0"/>
              <a:t> interface</a:t>
            </a: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3354389" y="685800"/>
          <a:ext cx="5786437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4" imgW="6045840" imgH="5922360" progId="Visio.Drawing.6">
                  <p:embed/>
                </p:oleObj>
              </mc:Choice>
              <mc:Fallback>
                <p:oleObj name="VISIO" r:id="rId4" imgW="6045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3354389" y="685800"/>
                        <a:ext cx="5786437" cy="233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3252" name="Picture 4" descr="Bouqu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19" t="50537" r="24219" b="18280"/>
          <a:stretch>
            <a:fillRect/>
          </a:stretch>
        </p:blipFill>
        <p:spPr bwMode="auto">
          <a:xfrm>
            <a:off x="2438400" y="3228976"/>
            <a:ext cx="7391400" cy="324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01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Computer</a:t>
            </a:r>
            <a:r>
              <a:rPr lang="en-US" altLang="en-US" sz="1800"/>
              <a:t>-on-a-chip</a:t>
            </a:r>
            <a:r>
              <a:rPr lang="en-US" altLang="en-US" smtClean="0"/>
              <a:t> implementation</a:t>
            </a:r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2827338" y="762001"/>
          <a:ext cx="7307262" cy="449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VISIO" r:id="rId4" imgW="9033840" imgH="5788440" progId="Visio.Drawing.6">
                  <p:embed/>
                </p:oleObj>
              </mc:Choice>
              <mc:Fallback>
                <p:oleObj name="VISIO" r:id="rId4" imgW="9033840" imgH="5788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827338" y="762001"/>
                        <a:ext cx="7307262" cy="449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/>
          <p:cNvSpPr txBox="1">
            <a:spLocks noChangeArrowheads="1"/>
          </p:cNvSpPr>
          <p:nvPr/>
        </p:nvSpPr>
        <p:spPr bwMode="auto">
          <a:xfrm>
            <a:off x="914400" y="5105399"/>
            <a:ext cx="3810000" cy="171021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P Computer {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N </a:t>
            </a:r>
            <a:r>
              <a:rPr lang="en-US" altLang="en-US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et</a:t>
            </a: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ARTS: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// implementation missing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6324599" y="4970206"/>
            <a:ext cx="5201265" cy="1278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25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en-US" u="sng" dirty="0"/>
              <a:t>Implementation:</a:t>
            </a:r>
            <a:br>
              <a:rPr lang="en-US" altLang="en-US" u="sng" dirty="0"/>
            </a:br>
            <a:r>
              <a:rPr lang="en-US" altLang="en-US" dirty="0"/>
              <a:t>Simple, the chip-parts do all the hard work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720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8" grpId="0" animBg="1" autoUpdateAnimBg="0"/>
      <p:bldP spid="363523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28</a:t>
            </a:fld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1076040" y="0"/>
              <a:ext cx="10697040" cy="664848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66680" y="-9360"/>
                <a:ext cx="10715760" cy="6667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26213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>Perspective: from here to a “Traditional” computer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384913"/>
            <a:ext cx="8280400" cy="5257800"/>
          </a:xfrm>
        </p:spPr>
        <p:txBody>
          <a:bodyPr>
            <a:normAutofit/>
          </a:bodyPr>
          <a:lstStyle/>
          <a:p>
            <a:pPr>
              <a:spcBef>
                <a:spcPct val="130000"/>
              </a:spcBef>
            </a:pPr>
            <a:r>
              <a:rPr lang="en-US" altLang="en-US" sz="3200" dirty="0"/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en-US" sz="3200" dirty="0" smtClean="0"/>
              <a:t>Pipelining/Super-Scalar</a:t>
            </a:r>
          </a:p>
          <a:p>
            <a:pPr>
              <a:spcBef>
                <a:spcPct val="130000"/>
              </a:spcBef>
            </a:pPr>
            <a:r>
              <a:rPr lang="en-US" altLang="en-US" sz="3200" dirty="0" smtClean="0"/>
              <a:t>More </a:t>
            </a:r>
            <a:r>
              <a:rPr lang="en-US" altLang="en-US" sz="3200" dirty="0"/>
              <a:t>I/O units</a:t>
            </a:r>
          </a:p>
          <a:p>
            <a:pPr>
              <a:spcBef>
                <a:spcPct val="130000"/>
              </a:spcBef>
            </a:pPr>
            <a:r>
              <a:rPr lang="en-US" altLang="en-US" sz="3200" dirty="0"/>
              <a:t>Special-purpose processors (I/O, graphics, communications, </a:t>
            </a:r>
            <a:r>
              <a:rPr lang="en-US" altLang="en-US" sz="3200" dirty="0" smtClean="0"/>
              <a:t>…)</a:t>
            </a:r>
            <a:endParaRPr lang="en-US" altLang="en-US" sz="32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283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828488" y="73957"/>
            <a:ext cx="11684000" cy="533400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Babbage’s Analytical Engine (1835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838200"/>
            <a:ext cx="5029200" cy="1600200"/>
          </a:xfrm>
        </p:spPr>
        <p:txBody>
          <a:bodyPr/>
          <a:lstStyle/>
          <a:p>
            <a:pPr marL="0" indent="0">
              <a:lnSpc>
                <a:spcPct val="120000"/>
              </a:lnSpc>
              <a:spcBef>
                <a:spcPct val="100000"/>
              </a:spcBef>
              <a:buNone/>
            </a:pPr>
            <a:r>
              <a:rPr lang="en-US" altLang="en-US" sz="1600"/>
              <a:t>“We may say most aptly that the Analytical Engine weaves algebraic patterns just as the Jacquard-loom weaves flowers and leaves” </a:t>
            </a:r>
            <a:br>
              <a:rPr lang="en-US" altLang="en-US" sz="1600"/>
            </a:br>
            <a:r>
              <a:rPr lang="en-US" altLang="en-US" sz="1600"/>
              <a:t>(Ada Lovelace)</a:t>
            </a:r>
          </a:p>
        </p:txBody>
      </p:sp>
      <p:pic>
        <p:nvPicPr>
          <p:cNvPr id="8196" name="Picture 4" descr="babbage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1" y="3429001"/>
            <a:ext cx="2951163" cy="2682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197" name="Picture 5" descr="Babbage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21413" y="767557"/>
            <a:ext cx="1962150" cy="2438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198" name="Rectangle 6" descr="Bouquet"/>
          <p:cNvSpPr>
            <a:spLocks noChangeArrowheads="1"/>
          </p:cNvSpPr>
          <p:nvPr/>
        </p:nvSpPr>
        <p:spPr bwMode="auto">
          <a:xfrm>
            <a:off x="7651285" y="3154363"/>
            <a:ext cx="2808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200" b="1" dirty="0">
                <a:solidFill>
                  <a:srgbClr val="003399"/>
                </a:solidFill>
              </a:rPr>
              <a:t>Charles Babbage </a:t>
            </a:r>
            <a:r>
              <a:rPr lang="en-US" altLang="en-US" sz="1200" dirty="0">
                <a:solidFill>
                  <a:srgbClr val="003399"/>
                </a:solidFill>
              </a:rPr>
              <a:t>(1791-1871)</a:t>
            </a:r>
          </a:p>
        </p:txBody>
      </p:sp>
      <p:pic>
        <p:nvPicPr>
          <p:cNvPr id="8199" name="Picture 7" descr="jacquard-loo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667001"/>
            <a:ext cx="2298700" cy="345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577271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>Perspective: from here to a “Traditional” computer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384913"/>
            <a:ext cx="8280400" cy="5257800"/>
          </a:xfrm>
        </p:spPr>
        <p:txBody>
          <a:bodyPr>
            <a:normAutofit/>
          </a:bodyPr>
          <a:lstStyle/>
          <a:p>
            <a:pPr>
              <a:spcBef>
                <a:spcPct val="130000"/>
              </a:spcBef>
            </a:pPr>
            <a:r>
              <a:rPr lang="en-US" altLang="en-US" sz="3600" dirty="0" smtClean="0"/>
              <a:t>Multi-core </a:t>
            </a:r>
            <a:r>
              <a:rPr lang="en-US" altLang="en-US" sz="3600" dirty="0"/>
              <a:t>/ parallelism/</a:t>
            </a:r>
          </a:p>
          <a:p>
            <a:pPr>
              <a:spcBef>
                <a:spcPct val="130000"/>
              </a:spcBef>
            </a:pPr>
            <a:r>
              <a:rPr lang="en-US" altLang="en-US" sz="3600" dirty="0"/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en-US" sz="3600" dirty="0"/>
              <a:t>Energy consumption </a:t>
            </a:r>
            <a:r>
              <a:rPr lang="en-US" altLang="en-US" sz="3600" dirty="0" smtClean="0"/>
              <a:t>considerations</a:t>
            </a:r>
            <a:endParaRPr lang="en-US" altLang="en-US" sz="36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61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Perspective: some issues we haven’t discussed </a:t>
            </a:r>
            <a:r>
              <a:rPr lang="en-US" altLang="en-US" sz="2000"/>
              <a:t>(among many)</a:t>
            </a:r>
            <a:endParaRPr lang="en-US" altLang="en-US" smtClean="0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7135" y="1518360"/>
            <a:ext cx="10852644" cy="4808697"/>
          </a:xfrm>
        </p:spPr>
        <p:txBody>
          <a:bodyPr>
            <a:noAutofit/>
          </a:bodyPr>
          <a:lstStyle/>
          <a:p>
            <a:pPr>
              <a:spcBef>
                <a:spcPct val="130000"/>
              </a:spcBef>
            </a:pPr>
            <a:r>
              <a:rPr lang="en-US" altLang="en-US" sz="3200" dirty="0" smtClean="0"/>
              <a:t>Hardware </a:t>
            </a:r>
            <a:r>
              <a:rPr lang="en-US" altLang="en-US" sz="3200" dirty="0"/>
              <a:t>diversity: desktop, laptop, hand-held, game machines, …</a:t>
            </a:r>
          </a:p>
          <a:p>
            <a:pPr>
              <a:spcBef>
                <a:spcPct val="130000"/>
              </a:spcBef>
            </a:pPr>
            <a:r>
              <a:rPr lang="en-US" altLang="en-US" sz="3200" dirty="0"/>
              <a:t>General-purpose vs. embedded computers</a:t>
            </a:r>
          </a:p>
          <a:p>
            <a:pPr>
              <a:spcBef>
                <a:spcPct val="130000"/>
              </a:spcBef>
            </a:pPr>
            <a:r>
              <a:rPr lang="en-US" altLang="en-US" sz="3200" dirty="0"/>
              <a:t>Silicon compilers</a:t>
            </a:r>
          </a:p>
          <a:p>
            <a:pPr>
              <a:spcBef>
                <a:spcPct val="130000"/>
              </a:spcBef>
            </a:pPr>
            <a:r>
              <a:rPr lang="en-US" altLang="en-US" sz="3200" dirty="0"/>
              <a:t>And more ..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36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76200"/>
            <a:ext cx="8370888" cy="533400"/>
          </a:xfrm>
        </p:spPr>
        <p:txBody>
          <a:bodyPr>
            <a:normAutofit fontScale="90000"/>
          </a:bodyPr>
          <a:lstStyle/>
          <a:p>
            <a:r>
              <a:rPr lang="en-US" altLang="en-US" smtClean="0"/>
              <a:t>Some early computers and computer scientists</a:t>
            </a:r>
            <a:endParaRPr lang="en-US" altLang="en-US" sz="1800"/>
          </a:p>
        </p:txBody>
      </p:sp>
      <p:grpSp>
        <p:nvGrpSpPr>
          <p:cNvPr id="343052" name="Group 12"/>
          <p:cNvGrpSpPr>
            <a:grpSpLocks/>
          </p:cNvGrpSpPr>
          <p:nvPr/>
        </p:nvGrpSpPr>
        <p:grpSpPr bwMode="auto">
          <a:xfrm>
            <a:off x="2168525" y="1182091"/>
            <a:ext cx="8382000" cy="2428875"/>
            <a:chOff x="240" y="480"/>
            <a:chExt cx="5280" cy="1530"/>
          </a:xfrm>
        </p:grpSpPr>
        <p:pic>
          <p:nvPicPr>
            <p:cNvPr id="10253" name="Picture 13" descr="Pascal_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576"/>
              <a:ext cx="930" cy="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4" name="Text Box 14" descr="Bouquet"/>
            <p:cNvSpPr txBox="1">
              <a:spLocks noChangeArrowheads="1"/>
            </p:cNvSpPr>
            <p:nvPr/>
          </p:nvSpPr>
          <p:spPr bwMode="auto">
            <a:xfrm>
              <a:off x="288" y="1649"/>
              <a:ext cx="12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Blaise Pascal</a:t>
              </a:r>
              <a:br>
                <a:rPr lang="en-US" altLang="en-US" sz="1400" b="1">
                  <a:latin typeface="Arial" panose="020B0604020202020204" pitchFamily="34" charset="0"/>
                </a:rPr>
              </a:br>
              <a:r>
                <a:rPr lang="en-US" altLang="en-US" sz="1400" b="1">
                  <a:latin typeface="Arial" panose="020B0604020202020204" pitchFamily="34" charset="0"/>
                </a:rPr>
                <a:t>1623-1662</a:t>
              </a:r>
            </a:p>
          </p:txBody>
        </p:sp>
        <p:pic>
          <p:nvPicPr>
            <p:cNvPr id="10255" name="Picture 15" descr="leibniz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480"/>
              <a:ext cx="1024" cy="1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6" name="Text Box 16" descr="Bouquet"/>
            <p:cNvSpPr txBox="1">
              <a:spLocks noChangeArrowheads="1"/>
            </p:cNvSpPr>
            <p:nvPr/>
          </p:nvSpPr>
          <p:spPr bwMode="auto">
            <a:xfrm>
              <a:off x="4272" y="1680"/>
              <a:ext cx="124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Gottfried Leibniz</a:t>
              </a:r>
              <a:br>
                <a:rPr lang="en-US" altLang="en-US" sz="1400" b="1">
                  <a:latin typeface="Arial" panose="020B0604020202020204" pitchFamily="34" charset="0"/>
                </a:rPr>
              </a:br>
              <a:r>
                <a:rPr lang="en-US" altLang="en-US" sz="1400" b="1">
                  <a:latin typeface="Arial" panose="020B0604020202020204" pitchFamily="34" charset="0"/>
                </a:rPr>
                <a:t>1646-1716</a:t>
              </a:r>
            </a:p>
          </p:txBody>
        </p:sp>
      </p:grpSp>
      <p:grpSp>
        <p:nvGrpSpPr>
          <p:cNvPr id="343073" name="Group 33"/>
          <p:cNvGrpSpPr>
            <a:grpSpLocks/>
          </p:cNvGrpSpPr>
          <p:nvPr/>
        </p:nvGrpSpPr>
        <p:grpSpPr bwMode="auto">
          <a:xfrm>
            <a:off x="2782888" y="3716338"/>
            <a:ext cx="2667000" cy="2209800"/>
            <a:chOff x="384" y="2400"/>
            <a:chExt cx="2112" cy="1528"/>
          </a:xfrm>
        </p:grpSpPr>
        <p:pic>
          <p:nvPicPr>
            <p:cNvPr id="10251" name="Picture 34" descr="shoken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40"/>
              <a:ext cx="2064" cy="1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2" name="Text Box 35"/>
            <p:cNvSpPr txBox="1">
              <a:spLocks noChangeArrowheads="1"/>
            </p:cNvSpPr>
            <p:nvPr/>
          </p:nvSpPr>
          <p:spPr bwMode="auto">
            <a:xfrm>
              <a:off x="384" y="2400"/>
              <a:ext cx="19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rgbClr val="990000"/>
                </a:solidFill>
              </a:endParaRPr>
            </a:p>
          </p:txBody>
        </p:sp>
      </p:grpSp>
      <p:grpSp>
        <p:nvGrpSpPr>
          <p:cNvPr id="343076" name="Group 36"/>
          <p:cNvGrpSpPr>
            <a:grpSpLocks/>
          </p:cNvGrpSpPr>
          <p:nvPr/>
        </p:nvGrpSpPr>
        <p:grpSpPr bwMode="auto">
          <a:xfrm>
            <a:off x="6456363" y="3284539"/>
            <a:ext cx="3200400" cy="2928937"/>
            <a:chOff x="1968" y="2140"/>
            <a:chExt cx="2016" cy="1845"/>
          </a:xfrm>
        </p:grpSpPr>
        <p:pic>
          <p:nvPicPr>
            <p:cNvPr id="10249" name="Picture 37" descr="shoken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2352"/>
              <a:ext cx="1968" cy="1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250" name="Text Box 38"/>
            <p:cNvSpPr txBox="1">
              <a:spLocks noChangeArrowheads="1"/>
            </p:cNvSpPr>
            <p:nvPr/>
          </p:nvSpPr>
          <p:spPr bwMode="auto">
            <a:xfrm>
              <a:off x="1968" y="2140"/>
              <a:ext cx="196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rgbClr val="990000"/>
                </a:solidFill>
              </a:endParaRPr>
            </a:p>
          </p:txBody>
        </p:sp>
      </p:grpSp>
      <p:grpSp>
        <p:nvGrpSpPr>
          <p:cNvPr id="343079" name="Group 39"/>
          <p:cNvGrpSpPr>
            <a:grpSpLocks/>
          </p:cNvGrpSpPr>
          <p:nvPr/>
        </p:nvGrpSpPr>
        <p:grpSpPr bwMode="auto">
          <a:xfrm>
            <a:off x="4419600" y="1111250"/>
            <a:ext cx="2819400" cy="1555750"/>
            <a:chOff x="1824" y="700"/>
            <a:chExt cx="1776" cy="980"/>
          </a:xfrm>
        </p:grpSpPr>
        <p:sp>
          <p:nvSpPr>
            <p:cNvPr id="10247" name="Text Box 40"/>
            <p:cNvSpPr txBox="1">
              <a:spLocks noChangeArrowheads="1"/>
            </p:cNvSpPr>
            <p:nvPr/>
          </p:nvSpPr>
          <p:spPr bwMode="auto">
            <a:xfrm>
              <a:off x="1824" y="700"/>
              <a:ext cx="122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rgbClr val="990000"/>
                </a:solidFill>
              </a:endParaRPr>
            </a:p>
          </p:txBody>
        </p:sp>
        <p:pic>
          <p:nvPicPr>
            <p:cNvPr id="10248" name="Picture 41" descr="shoken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" y="910"/>
              <a:ext cx="1698" cy="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54929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Stored Program Concept</a:t>
            </a:r>
            <a:endParaRPr lang="en-US" altLang="en-US" sz="1800"/>
          </a:p>
        </p:txBody>
      </p:sp>
      <p:graphicFrame>
        <p:nvGraphicFramePr>
          <p:cNvPr id="347139" name="Object 3"/>
          <p:cNvGraphicFramePr>
            <a:graphicFrameLocks noChangeAspect="1"/>
          </p:cNvGraphicFramePr>
          <p:nvPr/>
        </p:nvGraphicFramePr>
        <p:xfrm>
          <a:off x="3125789" y="800100"/>
          <a:ext cx="6319837" cy="316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6045840" imgH="5922360" progId="Visio.Drawing.6">
                  <p:embed/>
                </p:oleObj>
              </mc:Choice>
              <mc:Fallback>
                <p:oleObj name="VISIO" r:id="rId4" imgW="6045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3125789" y="800100"/>
                        <a:ext cx="6319837" cy="316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7140" name="Group 4"/>
          <p:cNvGrpSpPr>
            <a:grpSpLocks/>
          </p:cNvGrpSpPr>
          <p:nvPr/>
        </p:nvGrpSpPr>
        <p:grpSpPr bwMode="auto">
          <a:xfrm>
            <a:off x="6781800" y="4191000"/>
            <a:ext cx="3886200" cy="2362200"/>
            <a:chOff x="3312" y="2640"/>
            <a:chExt cx="2448" cy="1488"/>
          </a:xfrm>
        </p:grpSpPr>
        <p:sp>
          <p:nvSpPr>
            <p:cNvPr id="12296" name="Rectangle 5"/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 i="1">
                  <a:solidFill>
                    <a:srgbClr val="000099"/>
                  </a:solidFill>
                  <a:latin typeface="Arial" panose="020B0604020202020204" pitchFamily="34" charset="0"/>
                </a:rPr>
                <a:t>Andy Grove</a:t>
              </a:r>
              <a:r>
                <a:rPr lang="en-US" altLang="en-US" sz="1200" i="1">
                  <a:latin typeface="Arial" panose="020B0604020202020204" pitchFamily="34" charset="0"/>
                </a:rPr>
                <a:t> (and others) ... </a:t>
              </a:r>
              <a:r>
                <a:rPr lang="en-US" altLang="en-US" sz="1200">
                  <a:latin typeface="Arial" panose="020B0604020202020204" pitchFamily="34" charset="0"/>
                </a:rPr>
                <a:t>made it small and fast.</a:t>
              </a:r>
            </a:p>
          </p:txBody>
        </p:sp>
        <p:pic>
          <p:nvPicPr>
            <p:cNvPr id="12297" name="Picture 6" descr="grov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47143" name="Group 7"/>
          <p:cNvGrpSpPr>
            <a:grpSpLocks/>
          </p:cNvGrpSpPr>
          <p:nvPr/>
        </p:nvGrpSpPr>
        <p:grpSpPr bwMode="auto">
          <a:xfrm>
            <a:off x="2057400" y="4184650"/>
            <a:ext cx="4038600" cy="2444750"/>
            <a:chOff x="336" y="2636"/>
            <a:chExt cx="2544" cy="1540"/>
          </a:xfrm>
        </p:grpSpPr>
        <p:pic>
          <p:nvPicPr>
            <p:cNvPr id="12294" name="Picture 8" descr="Von_Neumann_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5" name="Rectangle 9"/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 i="1">
                  <a:solidFill>
                    <a:srgbClr val="000099"/>
                  </a:solidFill>
                  <a:latin typeface="Arial" panose="020B0604020202020204" pitchFamily="34" charset="0"/>
                </a:rPr>
                <a:t>John Von Neumann</a:t>
              </a:r>
              <a:r>
                <a:rPr lang="en-US" altLang="en-US" sz="1200" i="1">
                  <a:latin typeface="Arial" panose="020B0604020202020204" pitchFamily="34" charset="0"/>
                </a:rPr>
                <a:t> (and others) ... </a:t>
              </a:r>
              <a:r>
                <a:rPr lang="en-US" altLang="en-US" sz="1200">
                  <a:latin typeface="Arial" panose="020B0604020202020204" pitchFamily="34" charset="0"/>
                </a:rPr>
                <a:t>made it possible (circa 1940)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864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331277"/>
              </p:ext>
            </p:extLst>
          </p:nvPr>
        </p:nvGraphicFramePr>
        <p:xfrm>
          <a:off x="5620871" y="860612"/>
          <a:ext cx="5431679" cy="2719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6045840" imgH="5922360" progId="Visio.Drawing.6">
                  <p:embed/>
                </p:oleObj>
              </mc:Choice>
              <mc:Fallback>
                <p:oleObj name="VISIO" r:id="rId4" imgW="6045840" imgH="592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5620871" y="860612"/>
                        <a:ext cx="5431679" cy="27192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Processing logic: fetch-execute cycle</a:t>
            </a:r>
          </a:p>
        </p:txBody>
      </p:sp>
      <p:sp>
        <p:nvSpPr>
          <p:cNvPr id="3491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08529" y="3509683"/>
            <a:ext cx="10750924" cy="2991132"/>
          </a:xfrm>
          <a:noFill/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Executing the </a:t>
            </a:r>
            <a:r>
              <a:rPr lang="en-US" altLang="en-US" sz="2400" i="1" dirty="0">
                <a:solidFill>
                  <a:schemeClr val="tx1"/>
                </a:solidFill>
              </a:rPr>
              <a:t>current instruction</a:t>
            </a:r>
            <a:r>
              <a:rPr lang="en-US" altLang="en-US" sz="2400" dirty="0">
                <a:solidFill>
                  <a:schemeClr val="tx1"/>
                </a:solidFill>
              </a:rPr>
              <a:t>  involves one or more </a:t>
            </a:r>
            <a:r>
              <a:rPr lang="en-US" altLang="en-US" sz="2400" dirty="0" smtClean="0">
                <a:solidFill>
                  <a:schemeClr val="tx1"/>
                </a:solidFill>
              </a:rPr>
              <a:t>of the </a:t>
            </a:r>
            <a:r>
              <a:rPr lang="en-US" altLang="en-US" sz="2400" dirty="0">
                <a:solidFill>
                  <a:schemeClr val="tx1"/>
                </a:solidFill>
              </a:rPr>
              <a:t>following micro-tasks:</a:t>
            </a:r>
          </a:p>
          <a:p>
            <a:pPr lvl="1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dirty="0">
                <a:solidFill>
                  <a:schemeClr val="tx1"/>
                </a:solidFill>
              </a:rPr>
              <a:t>Have the </a:t>
            </a:r>
            <a:r>
              <a:rPr lang="en-US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LU</a:t>
            </a:r>
            <a:r>
              <a:rPr lang="en-US" altLang="en-US" dirty="0">
                <a:solidFill>
                  <a:schemeClr val="tx1"/>
                </a:solidFill>
              </a:rPr>
              <a:t> compute some function 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 = </a:t>
            </a:r>
            <a:r>
              <a:rPr lang="en-US" altLang="en-US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values of register and/or memory)</a:t>
            </a:r>
            <a:endParaRPr lang="en-US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dirty="0">
                <a:solidFill>
                  <a:schemeClr val="tx1"/>
                </a:solidFill>
              </a:rPr>
              <a:t>Write the </a:t>
            </a:r>
            <a:r>
              <a:rPr lang="en-US" altLang="en-US" sz="2000" dirty="0">
                <a:solidFill>
                  <a:schemeClr val="tx1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LU</a:t>
            </a:r>
            <a:r>
              <a:rPr lang="en-US" altLang="en-US" dirty="0">
                <a:solidFill>
                  <a:schemeClr val="tx1"/>
                </a:solidFill>
              </a:rPr>
              <a:t> output to selected </a:t>
            </a:r>
            <a:r>
              <a:rPr lang="en-US" altLang="en-US" dirty="0" smtClean="0">
                <a:solidFill>
                  <a:schemeClr val="tx1"/>
                </a:solidFill>
              </a:rPr>
              <a:t>register and/or memory location</a:t>
            </a:r>
            <a:endParaRPr lang="en-US" altLang="en-US" dirty="0">
              <a:solidFill>
                <a:schemeClr val="tx1"/>
              </a:solidFill>
            </a:endParaRPr>
          </a:p>
          <a:p>
            <a:pPr lvl="1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altLang="en-US" dirty="0">
                <a:solidFill>
                  <a:schemeClr val="tx1"/>
                </a:solidFill>
              </a:rPr>
              <a:t>As a side-effect of this computation,</a:t>
            </a:r>
            <a:br>
              <a:rPr lang="en-US" altLang="en-US" dirty="0">
                <a:solidFill>
                  <a:schemeClr val="tx1"/>
                </a:solidFill>
              </a:rPr>
            </a:br>
            <a:r>
              <a:rPr lang="en-US" altLang="en-US" dirty="0">
                <a:solidFill>
                  <a:schemeClr val="tx1"/>
                </a:solidFill>
              </a:rPr>
              <a:t>figure out which instruction to fetch and execute next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6594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9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9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91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8" grpId="0" uiExpand="1" build="p" bldLvl="2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957533" y="-6273"/>
            <a:ext cx="10581734" cy="726997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The Hack chip-set and hardware platform</a:t>
            </a:r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0" y="1195861"/>
            <a:ext cx="2667000" cy="5619750"/>
          </a:xfrm>
        </p:spPr>
        <p:txBody>
          <a:bodyPr/>
          <a:lstStyle/>
          <a:p>
            <a:pPr marL="193675" indent="-193675">
              <a:buNone/>
              <a:tabLst>
                <a:tab pos="0" algn="l"/>
              </a:tabLst>
            </a:pPr>
            <a:r>
              <a:rPr lang="en-US" altLang="en-US" sz="1400" b="1" u="sng" dirty="0">
                <a:cs typeface="Arial" panose="020B0604020202020204" pitchFamily="34" charset="0"/>
              </a:rPr>
              <a:t>Elementary logic gates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Nand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Not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  <a:endParaRPr lang="en-US" alt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Mux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ux</a:t>
            </a:r>
            <a:endParaRPr lang="en-US" alt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Not16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And16 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Or16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Mux16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Or8Way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Mux4Way16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Mux8Way16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DMux4Way</a:t>
            </a:r>
          </a:p>
          <a:p>
            <a:pPr marL="193675" indent="-193675"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  <a:tabLst>
                <a:tab pos="0" algn="l"/>
              </a:tabLst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DMux8Way</a:t>
            </a:r>
          </a:p>
        </p:txBody>
      </p:sp>
      <p:sp>
        <p:nvSpPr>
          <p:cNvPr id="351236" name="Rectangle 4"/>
          <p:cNvSpPr>
            <a:spLocks noChangeArrowheads="1"/>
          </p:cNvSpPr>
          <p:nvPr/>
        </p:nvSpPr>
        <p:spPr bwMode="auto">
          <a:xfrm>
            <a:off x="4343400" y="1260838"/>
            <a:ext cx="21336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10000"/>
              </a:lnSpc>
              <a:buSzPct val="85000"/>
              <a:buFont typeface="Wingdings" panose="05000000000000000000" pitchFamily="2" charset="2"/>
              <a:buNone/>
            </a:pPr>
            <a:r>
              <a:rPr lang="en-US" altLang="en-US" sz="1400" b="1" u="sng" dirty="0">
                <a:cs typeface="Arial" panose="020B0604020202020204" pitchFamily="34" charset="0"/>
              </a:rPr>
              <a:t>Combinational chips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lfAdder</a:t>
            </a:r>
            <a:endParaRPr lang="en-US" alt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llAdder</a:t>
            </a:r>
            <a:endParaRPr lang="en-US" alt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16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c16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ALU</a:t>
            </a:r>
          </a:p>
        </p:txBody>
      </p:sp>
      <p:sp>
        <p:nvSpPr>
          <p:cNvPr id="351237" name="Rectangle 5"/>
          <p:cNvSpPr>
            <a:spLocks noChangeArrowheads="1"/>
          </p:cNvSpPr>
          <p:nvPr/>
        </p:nvSpPr>
        <p:spPr bwMode="auto">
          <a:xfrm>
            <a:off x="6248400" y="1287739"/>
            <a:ext cx="24384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400" b="1" u="sng">
                <a:cs typeface="Arial" panose="020B0604020202020204" pitchFamily="34" charset="0"/>
              </a:rPr>
              <a:t>Sequential chips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DFF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Bit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Register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RAM8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RAM64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RAM512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RAM4K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RAM16K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endParaRPr lang="en-US" altLang="en-US" sz="12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SzPct val="110000"/>
              <a:buFont typeface="Wingdings" panose="05000000000000000000" pitchFamily="2" charset="2"/>
              <a:buChar char="§"/>
            </a:pPr>
            <a:endParaRPr lang="en-US" altLang="en-US" sz="14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1238" name="Rectangle 6"/>
          <p:cNvSpPr>
            <a:spLocks noChangeArrowheads="1"/>
          </p:cNvSpPr>
          <p:nvPr/>
        </p:nvSpPr>
        <p:spPr bwMode="auto">
          <a:xfrm>
            <a:off x="8763000" y="1845039"/>
            <a:ext cx="26670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400" b="1" u="sng">
                <a:cs typeface="Arial" panose="020B0604020202020204" pitchFamily="34" charset="0"/>
              </a:rPr>
              <a:t>Computer Architecture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Memory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CPU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SzPct val="110000"/>
              <a:buFont typeface="Wingdings" panose="05000000000000000000" pitchFamily="2" charset="2"/>
              <a:buChar char="§"/>
            </a:pP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Computer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SzPct val="110000"/>
              <a:buFont typeface="Wingdings" panose="05000000000000000000" pitchFamily="2" charset="2"/>
              <a:buChar char="§"/>
            </a:pPr>
            <a:endParaRPr lang="en-US" altLang="en-US" sz="14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1239" name="Oval 7"/>
          <p:cNvSpPr>
            <a:spLocks noChangeArrowheads="1"/>
          </p:cNvSpPr>
          <p:nvPr/>
        </p:nvSpPr>
        <p:spPr bwMode="auto">
          <a:xfrm>
            <a:off x="2959100" y="1881187"/>
            <a:ext cx="1079500" cy="50482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done</a:t>
            </a:r>
          </a:p>
        </p:txBody>
      </p:sp>
      <p:sp>
        <p:nvSpPr>
          <p:cNvPr id="351240" name="Oval 8"/>
          <p:cNvSpPr>
            <a:spLocks noChangeArrowheads="1"/>
          </p:cNvSpPr>
          <p:nvPr/>
        </p:nvSpPr>
        <p:spPr bwMode="auto">
          <a:xfrm>
            <a:off x="4367213" y="3359514"/>
            <a:ext cx="1079500" cy="50482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done</a:t>
            </a:r>
          </a:p>
        </p:txBody>
      </p:sp>
      <p:sp>
        <p:nvSpPr>
          <p:cNvPr id="351241" name="Oval 9"/>
          <p:cNvSpPr>
            <a:spLocks noChangeArrowheads="1"/>
          </p:cNvSpPr>
          <p:nvPr/>
        </p:nvSpPr>
        <p:spPr bwMode="auto">
          <a:xfrm>
            <a:off x="6383338" y="4681815"/>
            <a:ext cx="1079500" cy="50482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done</a:t>
            </a:r>
          </a:p>
        </p:txBody>
      </p:sp>
      <p:sp>
        <p:nvSpPr>
          <p:cNvPr id="351242" name="Oval 10"/>
          <p:cNvSpPr>
            <a:spLocks noChangeArrowheads="1"/>
          </p:cNvSpPr>
          <p:nvPr/>
        </p:nvSpPr>
        <p:spPr bwMode="auto">
          <a:xfrm>
            <a:off x="9013825" y="3216639"/>
            <a:ext cx="1512888" cy="647700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FF00"/>
                </a:solidFill>
                <a:latin typeface="Arial" panose="020B0604020202020204" pitchFamily="34" charset="0"/>
              </a:rPr>
              <a:t>this lectur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5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1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1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35" grpId="0" autoUpdateAnimBg="0"/>
      <p:bldP spid="351236" grpId="0" autoUpdateAnimBg="0"/>
      <p:bldP spid="351237" grpId="0" autoUpdateAnimBg="0"/>
      <p:bldP spid="351238" grpId="0" autoUpdateAnimBg="0"/>
      <p:bldP spid="351239" grpId="0" animBg="1"/>
      <p:bldP spid="351240" grpId="0" animBg="1"/>
      <p:bldP spid="351241" grpId="0" animBg="1"/>
      <p:bldP spid="35124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The Hack computer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1680697" y="948019"/>
            <a:ext cx="8767668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SzPct val="125000"/>
              <a:buFont typeface="Wingdings" panose="05000000000000000000" pitchFamily="2" charset="2"/>
              <a:buChar char="§"/>
            </a:pPr>
            <a:r>
              <a:rPr lang="en-US" altLang="en-US" sz="2800" dirty="0"/>
              <a:t>A 16-bit Von Neumann platform </a:t>
            </a:r>
          </a:p>
          <a:p>
            <a:pPr>
              <a:spcBef>
                <a:spcPct val="50000"/>
              </a:spcBef>
              <a:buSzPct val="125000"/>
              <a:buFont typeface="Wingdings" panose="05000000000000000000" pitchFamily="2" charset="2"/>
              <a:buChar char="§"/>
            </a:pPr>
            <a:r>
              <a:rPr lang="en-US" altLang="en-US" sz="2800" dirty="0"/>
              <a:t>The </a:t>
            </a:r>
            <a:r>
              <a:rPr lang="en-US" altLang="en-US" sz="2800" i="1" dirty="0"/>
              <a:t>instruction memory</a:t>
            </a:r>
            <a:r>
              <a:rPr lang="en-US" altLang="en-US" sz="2800" dirty="0"/>
              <a:t> and the </a:t>
            </a:r>
            <a:r>
              <a:rPr lang="en-US" altLang="en-US" sz="2800" i="1" dirty="0"/>
              <a:t>data memory</a:t>
            </a:r>
            <a:r>
              <a:rPr lang="en-US" altLang="en-US" sz="2800" dirty="0"/>
              <a:t> are physically separate</a:t>
            </a:r>
          </a:p>
          <a:p>
            <a:pPr>
              <a:spcBef>
                <a:spcPct val="50000"/>
              </a:spcBef>
              <a:buSzPct val="125000"/>
              <a:buFont typeface="Wingdings" panose="05000000000000000000" pitchFamily="2" charset="2"/>
              <a:buChar char="§"/>
            </a:pPr>
            <a:r>
              <a:rPr lang="en-US" altLang="en-US" sz="2800" dirty="0"/>
              <a:t>Screen: </a:t>
            </a:r>
            <a:r>
              <a:rPr lang="en-US" altLang="en-US" sz="2800" dirty="0" smtClean="0"/>
              <a:t>256 </a:t>
            </a:r>
            <a:r>
              <a:rPr lang="en-US" altLang="en-US" sz="2800" dirty="0"/>
              <a:t>rows by </a:t>
            </a:r>
            <a:r>
              <a:rPr lang="en-US" altLang="en-US" sz="2800" dirty="0" smtClean="0"/>
              <a:t>512 </a:t>
            </a:r>
            <a:r>
              <a:rPr lang="en-US" altLang="en-US" sz="2800" dirty="0"/>
              <a:t>columns, black and white </a:t>
            </a:r>
          </a:p>
          <a:p>
            <a:pPr>
              <a:spcBef>
                <a:spcPct val="50000"/>
              </a:spcBef>
              <a:buSzPct val="125000"/>
              <a:buFont typeface="Wingdings" panose="05000000000000000000" pitchFamily="2" charset="2"/>
              <a:buChar char="§"/>
            </a:pPr>
            <a:r>
              <a:rPr lang="en-US" altLang="en-US" sz="2800" dirty="0"/>
              <a:t>Keyboard: standard</a:t>
            </a:r>
          </a:p>
          <a:p>
            <a:pPr>
              <a:spcBef>
                <a:spcPct val="50000"/>
              </a:spcBef>
              <a:buSzPct val="125000"/>
              <a:buFont typeface="Wingdings" panose="05000000000000000000" pitchFamily="2" charset="2"/>
              <a:buChar char="§"/>
            </a:pPr>
            <a:r>
              <a:rPr lang="en-US" altLang="en-US" sz="2800" dirty="0"/>
              <a:t>Designed to execute programs written in the Hack machine language</a:t>
            </a:r>
          </a:p>
          <a:p>
            <a:pPr>
              <a:spcBef>
                <a:spcPct val="50000"/>
              </a:spcBef>
              <a:buSzPct val="125000"/>
              <a:buFont typeface="Wingdings" panose="05000000000000000000" pitchFamily="2" charset="2"/>
              <a:buChar char="§"/>
            </a:pPr>
            <a:r>
              <a:rPr lang="en-US" altLang="en-US" sz="2800" dirty="0"/>
              <a:t>Can be easily built from the chip-set that we built so far in the cours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26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The Hack computer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518" y="1652241"/>
            <a:ext cx="6337300" cy="4926106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400" u="sng" dirty="0"/>
              <a:t>Main parts of the Hack computer:</a:t>
            </a:r>
            <a:endParaRPr lang="en-US" altLang="en-US" sz="2400" dirty="0"/>
          </a:p>
          <a:p>
            <a:pPr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2400" dirty="0"/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2400" dirty="0"/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en-US" dirty="0"/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en-US" dirty="0"/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en-US" dirty="0"/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2400" dirty="0"/>
              <a:t>CPU</a:t>
            </a:r>
          </a:p>
          <a:p>
            <a:pPr>
              <a:spcBef>
                <a:spcPct val="5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2400" dirty="0" smtClean="0"/>
              <a:t>Control logic </a:t>
            </a:r>
            <a:r>
              <a:rPr lang="en-US" altLang="en-US" sz="2400" dirty="0"/>
              <a:t>that holds everything </a:t>
            </a:r>
            <a:r>
              <a:rPr lang="en-US" altLang="en-US" sz="2400" dirty="0" smtClean="0"/>
              <a:t>together</a:t>
            </a:r>
            <a:endParaRPr lang="en-US" altLang="en-US" sz="24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8" name="Line 36"/>
          <p:cNvSpPr>
            <a:spLocks noChangeShapeType="1"/>
          </p:cNvSpPr>
          <p:nvPr/>
        </p:nvSpPr>
        <p:spPr bwMode="auto">
          <a:xfrm>
            <a:off x="8353894" y="3626224"/>
            <a:ext cx="833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8201493" y="2635624"/>
            <a:ext cx="946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10874844" y="2513388"/>
            <a:ext cx="6873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9731844" y="1675188"/>
            <a:ext cx="6873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Freeform 7"/>
          <p:cNvSpPr>
            <a:spLocks/>
          </p:cNvSpPr>
          <p:nvPr/>
        </p:nvSpPr>
        <p:spPr bwMode="auto">
          <a:xfrm>
            <a:off x="10401769" y="1197349"/>
            <a:ext cx="509587" cy="2495550"/>
          </a:xfrm>
          <a:custGeom>
            <a:avLst/>
            <a:gdLst>
              <a:gd name="T0" fmla="*/ 2147483646 w 258"/>
              <a:gd name="T1" fmla="*/ 2147483646 h 1209"/>
              <a:gd name="T2" fmla="*/ 2147483646 w 258"/>
              <a:gd name="T3" fmla="*/ 2147483646 h 1209"/>
              <a:gd name="T4" fmla="*/ 0 w 258"/>
              <a:gd name="T5" fmla="*/ 0 h 1209"/>
              <a:gd name="T6" fmla="*/ 0 w 258"/>
              <a:gd name="T7" fmla="*/ 2147483646 h 1209"/>
              <a:gd name="T8" fmla="*/ 2147483646 w 258"/>
              <a:gd name="T9" fmla="*/ 2147483646 h 120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8"/>
              <a:gd name="T16" fmla="*/ 0 h 1209"/>
              <a:gd name="T17" fmla="*/ 258 w 258"/>
              <a:gd name="T18" fmla="*/ 1209 h 120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8" h="1209">
                <a:moveTo>
                  <a:pt x="258" y="907"/>
                </a:moveTo>
                <a:lnTo>
                  <a:pt x="258" y="303"/>
                </a:lnTo>
                <a:lnTo>
                  <a:pt x="0" y="0"/>
                </a:lnTo>
                <a:lnTo>
                  <a:pt x="0" y="1209"/>
                </a:lnTo>
                <a:lnTo>
                  <a:pt x="258" y="907"/>
                </a:lnTo>
                <a:close/>
              </a:path>
            </a:pathLst>
          </a:custGeom>
          <a:solidFill>
            <a:srgbClr val="DCF0C6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 rot="5400000">
            <a:off x="10415262" y="2293519"/>
            <a:ext cx="4445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LU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4" name="Freeform 9"/>
          <p:cNvSpPr>
            <a:spLocks/>
          </p:cNvSpPr>
          <p:nvPr/>
        </p:nvSpPr>
        <p:spPr bwMode="auto">
          <a:xfrm>
            <a:off x="9192093" y="2483225"/>
            <a:ext cx="527050" cy="1381125"/>
          </a:xfrm>
          <a:custGeom>
            <a:avLst/>
            <a:gdLst>
              <a:gd name="T0" fmla="*/ 0 w 267"/>
              <a:gd name="T1" fmla="*/ 2147483646 h 669"/>
              <a:gd name="T2" fmla="*/ 2147483646 w 267"/>
              <a:gd name="T3" fmla="*/ 2147483646 h 669"/>
              <a:gd name="T4" fmla="*/ 0 w 267"/>
              <a:gd name="T5" fmla="*/ 0 h 669"/>
              <a:gd name="T6" fmla="*/ 0 w 267"/>
              <a:gd name="T7" fmla="*/ 2147483646 h 669"/>
              <a:gd name="T8" fmla="*/ 0 60000 65536"/>
              <a:gd name="T9" fmla="*/ 0 60000 65536"/>
              <a:gd name="T10" fmla="*/ 0 60000 65536"/>
              <a:gd name="T11" fmla="*/ 0 60000 65536"/>
              <a:gd name="T12" fmla="*/ 0 w 267"/>
              <a:gd name="T13" fmla="*/ 0 h 669"/>
              <a:gd name="T14" fmla="*/ 267 w 267"/>
              <a:gd name="T15" fmla="*/ 669 h 6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7" h="669">
                <a:moveTo>
                  <a:pt x="0" y="669"/>
                </a:moveTo>
                <a:lnTo>
                  <a:pt x="267" y="335"/>
                </a:lnTo>
                <a:lnTo>
                  <a:pt x="0" y="0"/>
                </a:lnTo>
                <a:lnTo>
                  <a:pt x="0" y="669"/>
                </a:lnTo>
                <a:close/>
              </a:path>
            </a:pathLst>
          </a:custGeom>
          <a:solidFill>
            <a:srgbClr val="DCF0C6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 rot="5400000">
            <a:off x="9185744" y="3034088"/>
            <a:ext cx="3841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  <a:endParaRPr lang="en-US" altLang="en-US" sz="1600" b="1">
              <a:latin typeface="Arial" panose="020B0604020202020204" pitchFamily="34" charset="0"/>
            </a:endParaRP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9874719" y="1349750"/>
            <a:ext cx="420687" cy="2206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9889005" y="1416424"/>
            <a:ext cx="12984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9825505" y="2856287"/>
            <a:ext cx="31899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A/M</a:t>
            </a: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9352431" y="2118099"/>
            <a:ext cx="44926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140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bit</a:t>
            </a: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8688855" y="1373563"/>
            <a:ext cx="1060450" cy="441325"/>
          </a:xfrm>
          <a:prstGeom prst="rect">
            <a:avLst/>
          </a:prstGeom>
          <a:solidFill>
            <a:srgbClr val="DCF0C6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8811093" y="1492624"/>
            <a:ext cx="914400" cy="228600"/>
          </a:xfrm>
          <a:prstGeom prst="rect">
            <a:avLst/>
          </a:prstGeom>
          <a:solidFill>
            <a:srgbClr val="DCF0C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500">
                <a:solidFill>
                  <a:srgbClr val="000000"/>
                </a:solidFill>
                <a:latin typeface="Arial" panose="020B0604020202020204" pitchFamily="34" charset="0"/>
              </a:rPr>
              <a:t>D register</a:t>
            </a:r>
            <a:endParaRPr lang="en-US" altLang="en-US" sz="2800" b="1">
              <a:latin typeface="Arial" panose="020B0604020202020204" pitchFamily="34" charset="0"/>
            </a:endParaRP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7287093" y="2407025"/>
            <a:ext cx="1136650" cy="442913"/>
          </a:xfrm>
          <a:prstGeom prst="rect">
            <a:avLst/>
          </a:prstGeom>
          <a:solidFill>
            <a:srgbClr val="FFFF9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18000" rIns="18000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7429969" y="2499099"/>
            <a:ext cx="923925" cy="21544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A register</a:t>
            </a:r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8658693" y="2330824"/>
            <a:ext cx="12022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8617418" y="3389687"/>
            <a:ext cx="298450" cy="2206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26" name="Rectangle 26"/>
          <p:cNvSpPr>
            <a:spLocks noChangeArrowheads="1"/>
          </p:cNvSpPr>
          <p:nvPr/>
        </p:nvSpPr>
        <p:spPr bwMode="auto">
          <a:xfrm>
            <a:off x="8658693" y="3337299"/>
            <a:ext cx="14908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M</a:t>
            </a:r>
          </a:p>
        </p:txBody>
      </p:sp>
      <p:sp>
        <p:nvSpPr>
          <p:cNvPr id="27" name="Rectangle 29"/>
          <p:cNvSpPr>
            <a:spLocks noChangeArrowheads="1"/>
          </p:cNvSpPr>
          <p:nvPr/>
        </p:nvSpPr>
        <p:spPr bwMode="auto">
          <a:xfrm>
            <a:off x="7287093" y="3169025"/>
            <a:ext cx="1136650" cy="1387475"/>
          </a:xfrm>
          <a:prstGeom prst="rect">
            <a:avLst/>
          </a:prstGeom>
          <a:solidFill>
            <a:srgbClr val="DCF0C6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28" name="Rectangle 30"/>
          <p:cNvSpPr>
            <a:spLocks noChangeArrowheads="1"/>
          </p:cNvSpPr>
          <p:nvPr/>
        </p:nvSpPr>
        <p:spPr bwMode="auto">
          <a:xfrm>
            <a:off x="7456955" y="3315075"/>
            <a:ext cx="800100" cy="800219"/>
          </a:xfrm>
          <a:prstGeom prst="rect">
            <a:avLst/>
          </a:prstGeom>
          <a:solidFill>
            <a:srgbClr val="DCF0C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AM</a:t>
            </a:r>
            <a:br>
              <a:rPr lang="en-US" altLang="en-US" sz="1400">
                <a:latin typeface="Arial" panose="020B0604020202020204" pitchFamily="34" charset="0"/>
              </a:rPr>
            </a:br>
            <a:endParaRPr lang="en-US" altLang="en-US" sz="1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(selected register)</a:t>
            </a:r>
          </a:p>
        </p:txBody>
      </p:sp>
      <p:sp>
        <p:nvSpPr>
          <p:cNvPr id="29" name="Line 33"/>
          <p:cNvSpPr>
            <a:spLocks noChangeShapeType="1"/>
          </p:cNvSpPr>
          <p:nvPr/>
        </p:nvSpPr>
        <p:spPr bwMode="auto">
          <a:xfrm>
            <a:off x="9725494" y="3169025"/>
            <a:ext cx="687387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34"/>
          <p:cNvSpPr>
            <a:spLocks noChangeShapeType="1"/>
          </p:cNvSpPr>
          <p:nvPr/>
        </p:nvSpPr>
        <p:spPr bwMode="auto">
          <a:xfrm flipH="1">
            <a:off x="9420693" y="2445124"/>
            <a:ext cx="0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1" name="Elbow Connector 2"/>
          <p:cNvCxnSpPr>
            <a:cxnSpLocks noChangeShapeType="1"/>
          </p:cNvCxnSpPr>
          <p:nvPr/>
        </p:nvCxnSpPr>
        <p:spPr bwMode="auto">
          <a:xfrm rot="-5400000" flipH="1" flipV="1">
            <a:off x="6819575" y="2839619"/>
            <a:ext cx="1433513" cy="568325"/>
          </a:xfrm>
          <a:prstGeom prst="bentConnector4">
            <a:avLst>
              <a:gd name="adj1" fmla="val -33560"/>
              <a:gd name="adj2" fmla="val 308319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7288680" y="4899399"/>
            <a:ext cx="1136650" cy="1385888"/>
          </a:xfrm>
          <a:prstGeom prst="rect">
            <a:avLst/>
          </a:prstGeom>
          <a:solidFill>
            <a:srgbClr val="FFFF9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7469655" y="5113713"/>
            <a:ext cx="800100" cy="800219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OM</a:t>
            </a:r>
            <a:br>
              <a:rPr lang="en-US" altLang="en-US" sz="1400">
                <a:latin typeface="Arial" panose="020B0604020202020204" pitchFamily="34" charset="0"/>
              </a:rPr>
            </a:br>
            <a:endParaRPr lang="en-US" altLang="en-US" sz="1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(selected register)</a:t>
            </a:r>
          </a:p>
        </p:txBody>
      </p:sp>
      <p:sp>
        <p:nvSpPr>
          <p:cNvPr id="34" name="Rectangle 20"/>
          <p:cNvSpPr>
            <a:spLocks noChangeArrowheads="1"/>
          </p:cNvSpPr>
          <p:nvPr/>
        </p:nvSpPr>
        <p:spPr bwMode="auto">
          <a:xfrm>
            <a:off x="5618630" y="5302625"/>
            <a:ext cx="908050" cy="442913"/>
          </a:xfrm>
          <a:prstGeom prst="rect">
            <a:avLst/>
          </a:prstGeom>
          <a:solidFill>
            <a:srgbClr val="FFFF9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6533030" y="5531224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Rectangle 21"/>
          <p:cNvSpPr>
            <a:spLocks noChangeArrowheads="1"/>
          </p:cNvSpPr>
          <p:nvPr/>
        </p:nvSpPr>
        <p:spPr bwMode="auto">
          <a:xfrm>
            <a:off x="5923431" y="5378824"/>
            <a:ext cx="265113" cy="2286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500">
                <a:solidFill>
                  <a:srgbClr val="000000"/>
                </a:solidFill>
                <a:latin typeface="Arial" panose="020B0604020202020204" pitchFamily="34" charset="0"/>
              </a:rPr>
              <a:t>PC</a:t>
            </a: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8430094" y="5502649"/>
            <a:ext cx="757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Rectangle 21"/>
          <p:cNvSpPr>
            <a:spLocks noChangeArrowheads="1"/>
          </p:cNvSpPr>
          <p:nvPr/>
        </p:nvSpPr>
        <p:spPr bwMode="auto">
          <a:xfrm>
            <a:off x="8506293" y="5226425"/>
            <a:ext cx="8064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00">
                <a:solidFill>
                  <a:srgbClr val="000000"/>
                </a:solidFill>
                <a:latin typeface="Arial" panose="020B0604020202020204" pitchFamily="34" charset="0"/>
              </a:rPr>
              <a:t>Instruction</a:t>
            </a:r>
            <a:endParaRPr lang="en-US" altLang="en-US" sz="2400" b="1">
              <a:latin typeface="Arial" panose="020B0604020202020204" pitchFamily="34" charset="0"/>
            </a:endParaRPr>
          </a:p>
        </p:txBody>
      </p:sp>
      <p:sp>
        <p:nvSpPr>
          <p:cNvPr id="39" name="Oval 2"/>
          <p:cNvSpPr>
            <a:spLocks noChangeArrowheads="1"/>
          </p:cNvSpPr>
          <p:nvPr/>
        </p:nvSpPr>
        <p:spPr bwMode="auto">
          <a:xfrm>
            <a:off x="5991693" y="3778624"/>
            <a:ext cx="152400" cy="15240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ar-SA" altLang="en-US" sz="2400">
              <a:latin typeface="Arial" panose="020B0604020202020204" pitchFamily="34" charset="0"/>
            </a:endParaRPr>
          </a:p>
        </p:txBody>
      </p:sp>
      <p:sp>
        <p:nvSpPr>
          <p:cNvPr id="40" name="Line 34"/>
          <p:cNvSpPr>
            <a:spLocks noChangeShapeType="1"/>
          </p:cNvSpPr>
          <p:nvPr/>
        </p:nvSpPr>
        <p:spPr bwMode="auto">
          <a:xfrm>
            <a:off x="6075830" y="3931024"/>
            <a:ext cx="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Rectangle 24"/>
          <p:cNvSpPr>
            <a:spLocks noChangeArrowheads="1"/>
          </p:cNvSpPr>
          <p:nvPr/>
        </p:nvSpPr>
        <p:spPr bwMode="auto">
          <a:xfrm>
            <a:off x="6075830" y="3413500"/>
            <a:ext cx="11430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address</a:t>
            </a:r>
            <a:b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input</a:t>
            </a: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5830" y="5089900"/>
            <a:ext cx="11430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address</a:t>
            </a:r>
            <a:b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3651455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3" grpId="0" autoUpdateAnimBg="0"/>
    </p:bldLst>
  </p:timing>
</p:sld>
</file>

<file path=ppt/theme/theme1.xml><?xml version="1.0" encoding="utf-8"?>
<a:theme xmlns:a="http://schemas.openxmlformats.org/drawingml/2006/main" name="Badge">
  <a:themeElements>
    <a:clrScheme name="Badge">
      <a:dk1>
        <a:sysClr val="windowText" lastClr="000000"/>
      </a:dk1>
      <a:lt1>
        <a:sysClr val="window" lastClr="FFFFFF"/>
      </a:lt1>
      <a:dk2>
        <a:srgbClr val="2A1A00"/>
      </a:dk2>
      <a:lt2>
        <a:srgbClr val="F3F3F2"/>
      </a:lt2>
      <a:accent1>
        <a:srgbClr val="F8B323"/>
      </a:accent1>
      <a:accent2>
        <a:srgbClr val="656A59"/>
      </a:accent2>
      <a:accent3>
        <a:srgbClr val="46B2B5"/>
      </a:accent3>
      <a:accent4>
        <a:srgbClr val="8CAA7E"/>
      </a:accent4>
      <a:accent5>
        <a:srgbClr val="D36F68"/>
      </a:accent5>
      <a:accent6>
        <a:srgbClr val="826276"/>
      </a:accent6>
      <a:hlink>
        <a:srgbClr val="46B2B5"/>
      </a:hlink>
      <a:folHlink>
        <a:srgbClr val="A46694"/>
      </a:folHlink>
    </a:clrScheme>
    <a:fontScheme name="Badge">
      <a:majorFont>
        <a:latin typeface="Impact" panose="020B080603090205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メイリオ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Badg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12700" cap="flat" cmpd="sng" algn="in">
          <a:solidFill>
            <a:schemeClr val="phClr"/>
          </a:solidFill>
          <a:prstDash val="solid"/>
        </a:ln>
        <a:ln w="5080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5400" dir="5400000" algn="ct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dge" id="{71A07785-5930-41D4-9A83-E23602B48E98}" vid="{771EA782-DFA6-45B1-AEA3-661F1715B31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6[[fn=Badge]]</Template>
  <TotalTime>366</TotalTime>
  <Words>1606</Words>
  <Application>Microsoft Office PowerPoint</Application>
  <PresentationFormat>Widescreen</PresentationFormat>
  <Paragraphs>410</Paragraphs>
  <Slides>31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5" baseType="lpstr">
      <vt:lpstr>Arial</vt:lpstr>
      <vt:lpstr>Arial Narrow</vt:lpstr>
      <vt:lpstr>Calibri</vt:lpstr>
      <vt:lpstr>Comic Sans MS</vt:lpstr>
      <vt:lpstr>Consolas</vt:lpstr>
      <vt:lpstr>Courier New</vt:lpstr>
      <vt:lpstr>Gill Sans MT</vt:lpstr>
      <vt:lpstr>Majalla UI</vt:lpstr>
      <vt:lpstr>Times New Roman</vt:lpstr>
      <vt:lpstr>Wingdings</vt:lpstr>
      <vt:lpstr>Wingdings 2</vt:lpstr>
      <vt:lpstr>Badge</vt:lpstr>
      <vt:lpstr>VISIO</vt:lpstr>
      <vt:lpstr>Visio</vt:lpstr>
      <vt:lpstr>Computer Architecture</vt:lpstr>
      <vt:lpstr>The big picture</vt:lpstr>
      <vt:lpstr>Babbage’s Analytical Engine (1835)</vt:lpstr>
      <vt:lpstr>Some early computers and computer scientists</vt:lpstr>
      <vt:lpstr>Stored Program Concept</vt:lpstr>
      <vt:lpstr>Processing logic: fetch-execute cycle</vt:lpstr>
      <vt:lpstr>The Hack chip-set and hardware platform</vt:lpstr>
      <vt:lpstr>The Hack computer</vt:lpstr>
      <vt:lpstr>The Hack computer</vt:lpstr>
      <vt:lpstr>Lecture / construction plan</vt:lpstr>
      <vt:lpstr>Instruction memory</vt:lpstr>
      <vt:lpstr>Data memory</vt:lpstr>
      <vt:lpstr>Lecture / construction plan</vt:lpstr>
      <vt:lpstr>Screen</vt:lpstr>
      <vt:lpstr>Screen memory map</vt:lpstr>
      <vt:lpstr>Keyboard</vt:lpstr>
      <vt:lpstr>Lecture / construction plan</vt:lpstr>
      <vt:lpstr>Memory: conceptual / programmer’s view</vt:lpstr>
      <vt:lpstr>Memory: physical implementation</vt:lpstr>
      <vt:lpstr>Lecture / construction plan</vt:lpstr>
      <vt:lpstr>CPU-FETCH</vt:lpstr>
      <vt:lpstr>CPU-EXECUTE</vt:lpstr>
      <vt:lpstr>The C-instruction revisited</vt:lpstr>
      <vt:lpstr>CPU implementation</vt:lpstr>
      <vt:lpstr>Lecture / construction plan</vt:lpstr>
      <vt:lpstr>Computer-on-a-chip interface</vt:lpstr>
      <vt:lpstr>Computer-on-a-chip implementation</vt:lpstr>
      <vt:lpstr>PowerPoint Presentation</vt:lpstr>
      <vt:lpstr>Perspective: from here to a “Traditional” computer</vt:lpstr>
      <vt:lpstr>Perspective: from here to a “Traditional” computer</vt:lpstr>
      <vt:lpstr>Perspective: some issues we haven’t discussed (among many)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SCE-312</dc:title>
  <dc:creator>Aakash Tyagi</dc:creator>
  <cp:lastModifiedBy>Tyagi, Aakash</cp:lastModifiedBy>
  <cp:revision>21</cp:revision>
  <dcterms:created xsi:type="dcterms:W3CDTF">2015-12-26T21:20:53Z</dcterms:created>
  <dcterms:modified xsi:type="dcterms:W3CDTF">2016-10-25T20:39:34Z</dcterms:modified>
</cp:coreProperties>
</file>